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38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cent\Applications\Ensimag\cloud\distributed-make\Performance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-small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B$1</c:f>
              <c:strCache>
                <c:ptCount val="1"/>
                <c:pt idx="0">
                  <c:v>premier-small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B$2:$B$120</c:f>
              <c:numCache>
                <c:formatCode>General</c:formatCode>
                <c:ptCount val="119"/>
                <c:pt idx="0">
                  <c:v>17.642979053000001</c:v>
                </c:pt>
                <c:pt idx="1">
                  <c:v>8.8426374719999998</c:v>
                </c:pt>
                <c:pt idx="2">
                  <c:v>5.9631110569999999</c:v>
                </c:pt>
                <c:pt idx="3">
                  <c:v>4.5183972360000002</c:v>
                </c:pt>
                <c:pt idx="4">
                  <c:v>3.6495831129999998</c:v>
                </c:pt>
                <c:pt idx="5">
                  <c:v>2.9654176090000002</c:v>
                </c:pt>
                <c:pt idx="6">
                  <c:v>2.671653509</c:v>
                </c:pt>
                <c:pt idx="7">
                  <c:v>2.5486903810000001</c:v>
                </c:pt>
                <c:pt idx="8">
                  <c:v>1.990096211</c:v>
                </c:pt>
                <c:pt idx="9">
                  <c:v>1.8180712880000001</c:v>
                </c:pt>
                <c:pt idx="10">
                  <c:v>1.776446118</c:v>
                </c:pt>
                <c:pt idx="11">
                  <c:v>1.744702534</c:v>
                </c:pt>
                <c:pt idx="12">
                  <c:v>1.7197767980000001</c:v>
                </c:pt>
                <c:pt idx="13">
                  <c:v>2.0778706809999998</c:v>
                </c:pt>
                <c:pt idx="14">
                  <c:v>1.654442022</c:v>
                </c:pt>
                <c:pt idx="15">
                  <c:v>1.85466928</c:v>
                </c:pt>
                <c:pt idx="16">
                  <c:v>1.683630153</c:v>
                </c:pt>
                <c:pt idx="17">
                  <c:v>1.4790505949999999</c:v>
                </c:pt>
                <c:pt idx="18">
                  <c:v>1.5104301499999999</c:v>
                </c:pt>
                <c:pt idx="19">
                  <c:v>1.436814941</c:v>
                </c:pt>
                <c:pt idx="20">
                  <c:v>1.439719639</c:v>
                </c:pt>
                <c:pt idx="21">
                  <c:v>1.520500596</c:v>
                </c:pt>
                <c:pt idx="22">
                  <c:v>1.408464774</c:v>
                </c:pt>
                <c:pt idx="23">
                  <c:v>1.0629908690000001</c:v>
                </c:pt>
                <c:pt idx="24">
                  <c:v>1.4794891649999999</c:v>
                </c:pt>
                <c:pt idx="25">
                  <c:v>1.5345559310000001</c:v>
                </c:pt>
                <c:pt idx="26">
                  <c:v>1.0889692120000001</c:v>
                </c:pt>
                <c:pt idx="27">
                  <c:v>1.5701273739999999</c:v>
                </c:pt>
                <c:pt idx="28">
                  <c:v>1.4647293130000001</c:v>
                </c:pt>
                <c:pt idx="29">
                  <c:v>1.4878684950000001</c:v>
                </c:pt>
                <c:pt idx="30">
                  <c:v>1.054857647</c:v>
                </c:pt>
                <c:pt idx="31">
                  <c:v>1.531981163</c:v>
                </c:pt>
                <c:pt idx="32">
                  <c:v>1.476514731</c:v>
                </c:pt>
                <c:pt idx="33">
                  <c:v>1.4939238669999999</c:v>
                </c:pt>
                <c:pt idx="34">
                  <c:v>1.584632469</c:v>
                </c:pt>
                <c:pt idx="35">
                  <c:v>1.0674392349999999</c:v>
                </c:pt>
                <c:pt idx="36">
                  <c:v>1.121759849</c:v>
                </c:pt>
                <c:pt idx="37">
                  <c:v>1.08142947</c:v>
                </c:pt>
                <c:pt idx="38">
                  <c:v>1.5227740679999999</c:v>
                </c:pt>
                <c:pt idx="39">
                  <c:v>1.542998978</c:v>
                </c:pt>
                <c:pt idx="40">
                  <c:v>1.492329214</c:v>
                </c:pt>
                <c:pt idx="41">
                  <c:v>1.5459993240000001</c:v>
                </c:pt>
                <c:pt idx="42">
                  <c:v>1.096093813</c:v>
                </c:pt>
                <c:pt idx="43">
                  <c:v>1.0560344340000001</c:v>
                </c:pt>
                <c:pt idx="44">
                  <c:v>1.5241517979999999</c:v>
                </c:pt>
                <c:pt idx="45">
                  <c:v>1.55579432</c:v>
                </c:pt>
                <c:pt idx="46">
                  <c:v>1.0520663189999999</c:v>
                </c:pt>
                <c:pt idx="47">
                  <c:v>1.535270591</c:v>
                </c:pt>
                <c:pt idx="48">
                  <c:v>1.4230085130000001</c:v>
                </c:pt>
                <c:pt idx="49">
                  <c:v>1.0998896650000001</c:v>
                </c:pt>
                <c:pt idx="50">
                  <c:v>1.079314409</c:v>
                </c:pt>
                <c:pt idx="51">
                  <c:v>1.5403637969999999</c:v>
                </c:pt>
                <c:pt idx="52">
                  <c:v>1.4806649709999999</c:v>
                </c:pt>
                <c:pt idx="53">
                  <c:v>1.603732911</c:v>
                </c:pt>
                <c:pt idx="54">
                  <c:v>1.4928654400000001</c:v>
                </c:pt>
                <c:pt idx="55">
                  <c:v>1.444354938</c:v>
                </c:pt>
                <c:pt idx="56">
                  <c:v>1.591727106</c:v>
                </c:pt>
                <c:pt idx="57">
                  <c:v>1.5636272920000001</c:v>
                </c:pt>
                <c:pt idx="58">
                  <c:v>1.5320106309999999</c:v>
                </c:pt>
                <c:pt idx="59">
                  <c:v>1.5738986880000001</c:v>
                </c:pt>
                <c:pt idx="60">
                  <c:v>1.0913364059999999</c:v>
                </c:pt>
                <c:pt idx="61">
                  <c:v>1.5390925790000001</c:v>
                </c:pt>
                <c:pt idx="62">
                  <c:v>1.0865165560000001</c:v>
                </c:pt>
                <c:pt idx="63">
                  <c:v>1.12096649</c:v>
                </c:pt>
                <c:pt idx="64">
                  <c:v>1.5497315199999999</c:v>
                </c:pt>
                <c:pt idx="65">
                  <c:v>1.624711609</c:v>
                </c:pt>
                <c:pt idx="66">
                  <c:v>1.0676425899999999</c:v>
                </c:pt>
                <c:pt idx="67">
                  <c:v>1.574406263</c:v>
                </c:pt>
                <c:pt idx="68">
                  <c:v>1.0668455939999999</c:v>
                </c:pt>
                <c:pt idx="69">
                  <c:v>1.5865535239999999</c:v>
                </c:pt>
                <c:pt idx="70">
                  <c:v>1.0959981169999999</c:v>
                </c:pt>
                <c:pt idx="71">
                  <c:v>1.1131457170000001</c:v>
                </c:pt>
                <c:pt idx="72">
                  <c:v>1.5292406169999999</c:v>
                </c:pt>
                <c:pt idx="73">
                  <c:v>1.627764714</c:v>
                </c:pt>
                <c:pt idx="74">
                  <c:v>1.087776074</c:v>
                </c:pt>
                <c:pt idx="75">
                  <c:v>0.95449930599999999</c:v>
                </c:pt>
                <c:pt idx="76">
                  <c:v>1.5956817240000001</c:v>
                </c:pt>
                <c:pt idx="77">
                  <c:v>1.5858822699999999</c:v>
                </c:pt>
                <c:pt idx="78">
                  <c:v>1.595376683</c:v>
                </c:pt>
                <c:pt idx="79">
                  <c:v>1.0324444740000001</c:v>
                </c:pt>
                <c:pt idx="80">
                  <c:v>1.0859735189999999</c:v>
                </c:pt>
                <c:pt idx="81">
                  <c:v>1.6320859619999999</c:v>
                </c:pt>
                <c:pt idx="82">
                  <c:v>1.634654209</c:v>
                </c:pt>
                <c:pt idx="83">
                  <c:v>1.5271794839999999</c:v>
                </c:pt>
                <c:pt idx="84">
                  <c:v>1.590729598</c:v>
                </c:pt>
                <c:pt idx="85">
                  <c:v>1.549283886</c:v>
                </c:pt>
                <c:pt idx="86">
                  <c:v>1.5716195989999999</c:v>
                </c:pt>
                <c:pt idx="87">
                  <c:v>1.4173154539999999</c:v>
                </c:pt>
                <c:pt idx="88">
                  <c:v>1.4762569649999999</c:v>
                </c:pt>
                <c:pt idx="89">
                  <c:v>1.559879464</c:v>
                </c:pt>
                <c:pt idx="90">
                  <c:v>1.558363277</c:v>
                </c:pt>
                <c:pt idx="91">
                  <c:v>1.5737264280000001</c:v>
                </c:pt>
                <c:pt idx="92">
                  <c:v>1.091339091</c:v>
                </c:pt>
                <c:pt idx="93">
                  <c:v>1.582039639</c:v>
                </c:pt>
                <c:pt idx="94">
                  <c:v>1.594075691</c:v>
                </c:pt>
                <c:pt idx="95">
                  <c:v>1.6179952689999999</c:v>
                </c:pt>
                <c:pt idx="96">
                  <c:v>1.5389071700000001</c:v>
                </c:pt>
                <c:pt idx="97">
                  <c:v>1.0756419340000001</c:v>
                </c:pt>
                <c:pt idx="98">
                  <c:v>1.532929607</c:v>
                </c:pt>
                <c:pt idx="99">
                  <c:v>1.578284255</c:v>
                </c:pt>
                <c:pt idx="100">
                  <c:v>1.598007019</c:v>
                </c:pt>
                <c:pt idx="101">
                  <c:v>1.0822638950000001</c:v>
                </c:pt>
                <c:pt idx="102">
                  <c:v>1.5311670610000001</c:v>
                </c:pt>
                <c:pt idx="103">
                  <c:v>1.365077015</c:v>
                </c:pt>
                <c:pt idx="104">
                  <c:v>1.5199396890000001</c:v>
                </c:pt>
                <c:pt idx="105">
                  <c:v>1.5425717649999999</c:v>
                </c:pt>
                <c:pt idx="106">
                  <c:v>1.56559629</c:v>
                </c:pt>
                <c:pt idx="107">
                  <c:v>1.5147348169999999</c:v>
                </c:pt>
                <c:pt idx="108">
                  <c:v>1.5436703780000001</c:v>
                </c:pt>
                <c:pt idx="109">
                  <c:v>1.5258524449999999</c:v>
                </c:pt>
                <c:pt idx="110">
                  <c:v>1.612108426</c:v>
                </c:pt>
                <c:pt idx="111">
                  <c:v>1.553534234</c:v>
                </c:pt>
                <c:pt idx="112">
                  <c:v>1.561050869</c:v>
                </c:pt>
                <c:pt idx="113">
                  <c:v>1.5908373039999999</c:v>
                </c:pt>
                <c:pt idx="114">
                  <c:v>1.5842355850000001</c:v>
                </c:pt>
                <c:pt idx="115">
                  <c:v>1.557874293</c:v>
                </c:pt>
                <c:pt idx="116">
                  <c:v>1.1220640079999999</c:v>
                </c:pt>
                <c:pt idx="117">
                  <c:v>1.5737014760000001</c:v>
                </c:pt>
                <c:pt idx="118">
                  <c:v>1.5804781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943-4FF1-A8EB-E0638EFFE8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C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C$2:$C$120</c:f>
              <c:numCache>
                <c:formatCode>General</c:formatCode>
                <c:ptCount val="119"/>
                <c:pt idx="0">
                  <c:v>1</c:v>
                </c:pt>
                <c:pt idx="1">
                  <c:v>1.9952168240376327</c:v>
                </c:pt>
                <c:pt idx="2">
                  <c:v>2.9586869814019634</c:v>
                </c:pt>
                <c:pt idx="3">
                  <c:v>3.9046985316897005</c:v>
                </c:pt>
                <c:pt idx="4">
                  <c:v>4.8342450375098505</c:v>
                </c:pt>
                <c:pt idx="5">
                  <c:v>5.9495765451226204</c:v>
                </c:pt>
                <c:pt idx="6">
                  <c:v>6.6037676643195278</c:v>
                </c:pt>
                <c:pt idx="7">
                  <c:v>6.9223704787859051</c:v>
                </c:pt>
                <c:pt idx="8">
                  <c:v>8.4908936895481428</c:v>
                </c:pt>
                <c:pt idx="9">
                  <c:v>8.8653900024937045</c:v>
                </c:pt>
                <c:pt idx="10">
                  <c:v>9.5127359056704712</c:v>
                </c:pt>
                <c:pt idx="11">
                  <c:v>9.7042284147220972</c:v>
                </c:pt>
                <c:pt idx="12">
                  <c:v>9.9316150792477913</c:v>
                </c:pt>
                <c:pt idx="13">
                  <c:v>10.112313537225596</c:v>
                </c:pt>
                <c:pt idx="14">
                  <c:v>10.258877241231394</c:v>
                </c:pt>
                <c:pt idx="15">
                  <c:v>10.479129885837819</c:v>
                </c:pt>
                <c:pt idx="16">
                  <c:v>10.664005639600468</c:v>
                </c:pt>
                <c:pt idx="17">
                  <c:v>11.236654646720401</c:v>
                </c:pt>
                <c:pt idx="18">
                  <c:v>11.497123497807523</c:v>
                </c:pt>
                <c:pt idx="19">
                  <c:v>11.603401603007331</c:v>
                </c:pt>
                <c:pt idx="20">
                  <c:v>11.603401603007331</c:v>
                </c:pt>
                <c:pt idx="21">
                  <c:v>11.680764617284687</c:v>
                </c:pt>
                <c:pt idx="22">
                  <c:v>11.809824745908555</c:v>
                </c:pt>
                <c:pt idx="23">
                  <c:v>11.809824745908555</c:v>
                </c:pt>
                <c:pt idx="24">
                  <c:v>11.857888726247948</c:v>
                </c:pt>
                <c:pt idx="25">
                  <c:v>11.925047827572298</c:v>
                </c:pt>
                <c:pt idx="26">
                  <c:v>11.928583858214804</c:v>
                </c:pt>
                <c:pt idx="27">
                  <c:v>11.928583858214804</c:v>
                </c:pt>
                <c:pt idx="28">
                  <c:v>11.928583858214804</c:v>
                </c:pt>
                <c:pt idx="29">
                  <c:v>11.925047827572298</c:v>
                </c:pt>
                <c:pt idx="30">
                  <c:v>11.925047827572298</c:v>
                </c:pt>
                <c:pt idx="31">
                  <c:v>11.925047827572298</c:v>
                </c:pt>
                <c:pt idx="32">
                  <c:v>11.925047827572298</c:v>
                </c:pt>
                <c:pt idx="33">
                  <c:v>11.925047827572298</c:v>
                </c:pt>
                <c:pt idx="34">
                  <c:v>11.857888726247948</c:v>
                </c:pt>
                <c:pt idx="35">
                  <c:v>11.857888726247948</c:v>
                </c:pt>
                <c:pt idx="36">
                  <c:v>11.822444328962927</c:v>
                </c:pt>
                <c:pt idx="37">
                  <c:v>11.857888726247948</c:v>
                </c:pt>
                <c:pt idx="38">
                  <c:v>11.857888726247948</c:v>
                </c:pt>
                <c:pt idx="39">
                  <c:v>11.949070796639415</c:v>
                </c:pt>
                <c:pt idx="40">
                  <c:v>11.857888726247948</c:v>
                </c:pt>
                <c:pt idx="41">
                  <c:v>11.915578066984608</c:v>
                </c:pt>
                <c:pt idx="42">
                  <c:v>11.822444328962927</c:v>
                </c:pt>
                <c:pt idx="43">
                  <c:v>11.822444328962927</c:v>
                </c:pt>
                <c:pt idx="44">
                  <c:v>11.822444328962927</c:v>
                </c:pt>
                <c:pt idx="45">
                  <c:v>11.822444328962927</c:v>
                </c:pt>
                <c:pt idx="46">
                  <c:v>11.822444328962927</c:v>
                </c:pt>
                <c:pt idx="47">
                  <c:v>11.818197796179138</c:v>
                </c:pt>
                <c:pt idx="48">
                  <c:v>11.586077950599828</c:v>
                </c:pt>
                <c:pt idx="49">
                  <c:v>11.586077950599828</c:v>
                </c:pt>
                <c:pt idx="50">
                  <c:v>11.575604920816426</c:v>
                </c:pt>
                <c:pt idx="51">
                  <c:v>11.818197796179138</c:v>
                </c:pt>
                <c:pt idx="52">
                  <c:v>11.818197796179138</c:v>
                </c:pt>
                <c:pt idx="53">
                  <c:v>11.818197796179138</c:v>
                </c:pt>
                <c:pt idx="54">
                  <c:v>11.575604920816426</c:v>
                </c:pt>
                <c:pt idx="55">
                  <c:v>11.575604920816426</c:v>
                </c:pt>
                <c:pt idx="56">
                  <c:v>11.51622495039984</c:v>
                </c:pt>
                <c:pt idx="57">
                  <c:v>11.818197796179138</c:v>
                </c:pt>
                <c:pt idx="58">
                  <c:v>11.51622495039984</c:v>
                </c:pt>
                <c:pt idx="59">
                  <c:v>11.818197796179138</c:v>
                </c:pt>
                <c:pt idx="60">
                  <c:v>11.818197796179138</c:v>
                </c:pt>
                <c:pt idx="61">
                  <c:v>11.537085045263353</c:v>
                </c:pt>
                <c:pt idx="62">
                  <c:v>11.51622495039984</c:v>
                </c:pt>
                <c:pt idx="63">
                  <c:v>11.537085045263353</c:v>
                </c:pt>
                <c:pt idx="64">
                  <c:v>11.537085045263353</c:v>
                </c:pt>
                <c:pt idx="65">
                  <c:v>11.537085045263353</c:v>
                </c:pt>
                <c:pt idx="66">
                  <c:v>11.51622495039984</c:v>
                </c:pt>
                <c:pt idx="67">
                  <c:v>11.463234436789524</c:v>
                </c:pt>
                <c:pt idx="68">
                  <c:v>11.51622495039984</c:v>
                </c:pt>
                <c:pt idx="69">
                  <c:v>11.537085045263353</c:v>
                </c:pt>
                <c:pt idx="70">
                  <c:v>11.537085045263353</c:v>
                </c:pt>
                <c:pt idx="71">
                  <c:v>11.537085045263353</c:v>
                </c:pt>
                <c:pt idx="72">
                  <c:v>11.537085045263353</c:v>
                </c:pt>
                <c:pt idx="73">
                  <c:v>11.537085045263353</c:v>
                </c:pt>
                <c:pt idx="74">
                  <c:v>11.387828410551222</c:v>
                </c:pt>
                <c:pt idx="75">
                  <c:v>11.384539080033683</c:v>
                </c:pt>
                <c:pt idx="76">
                  <c:v>11.387828410551222</c:v>
                </c:pt>
                <c:pt idx="77">
                  <c:v>11.537085045263353</c:v>
                </c:pt>
                <c:pt idx="78">
                  <c:v>11.387828410551222</c:v>
                </c:pt>
                <c:pt idx="79">
                  <c:v>11.387828410551222</c:v>
                </c:pt>
                <c:pt idx="80">
                  <c:v>11.321480243659515</c:v>
                </c:pt>
                <c:pt idx="81">
                  <c:v>11.387828410551222</c:v>
                </c:pt>
                <c:pt idx="82">
                  <c:v>11.321480243659515</c:v>
                </c:pt>
                <c:pt idx="83">
                  <c:v>11.310475879820931</c:v>
                </c:pt>
                <c:pt idx="84">
                  <c:v>11.225985641961953</c:v>
                </c:pt>
                <c:pt idx="85">
                  <c:v>11.310475879820931</c:v>
                </c:pt>
                <c:pt idx="86">
                  <c:v>11.310475879820931</c:v>
                </c:pt>
                <c:pt idx="87">
                  <c:v>11.310475879820931</c:v>
                </c:pt>
                <c:pt idx="88">
                  <c:v>11.310475879820931</c:v>
                </c:pt>
                <c:pt idx="89">
                  <c:v>11.310475879820931</c:v>
                </c:pt>
                <c:pt idx="90">
                  <c:v>11.321480243659515</c:v>
                </c:pt>
                <c:pt idx="91">
                  <c:v>11.321480243659515</c:v>
                </c:pt>
                <c:pt idx="92">
                  <c:v>11.321480243659515</c:v>
                </c:pt>
                <c:pt idx="93">
                  <c:v>11.387828410551222</c:v>
                </c:pt>
                <c:pt idx="94">
                  <c:v>11.437379740319571</c:v>
                </c:pt>
                <c:pt idx="95">
                  <c:v>11.387828410551222</c:v>
                </c:pt>
                <c:pt idx="96">
                  <c:v>11.437379740319571</c:v>
                </c:pt>
                <c:pt idx="97">
                  <c:v>11.437379740319571</c:v>
                </c:pt>
                <c:pt idx="98">
                  <c:v>11.464615538180903</c:v>
                </c:pt>
                <c:pt idx="99">
                  <c:v>11.437379740319571</c:v>
                </c:pt>
                <c:pt idx="100">
                  <c:v>11.429239884656257</c:v>
                </c:pt>
                <c:pt idx="101">
                  <c:v>11.429239884656257</c:v>
                </c:pt>
                <c:pt idx="102">
                  <c:v>11.429239884656257</c:v>
                </c:pt>
                <c:pt idx="103">
                  <c:v>11.429239884656257</c:v>
                </c:pt>
                <c:pt idx="104">
                  <c:v>11.356672203851803</c:v>
                </c:pt>
                <c:pt idx="105">
                  <c:v>11.429239884656257</c:v>
                </c:pt>
                <c:pt idx="106">
                  <c:v>11.429239884656257</c:v>
                </c:pt>
                <c:pt idx="107">
                  <c:v>11.429239884656257</c:v>
                </c:pt>
                <c:pt idx="108">
                  <c:v>11.356672203851803</c:v>
                </c:pt>
                <c:pt idx="109">
                  <c:v>11.356672203851803</c:v>
                </c:pt>
                <c:pt idx="110">
                  <c:v>11.356672203851803</c:v>
                </c:pt>
                <c:pt idx="111">
                  <c:v>11.325033818373688</c:v>
                </c:pt>
                <c:pt idx="112">
                  <c:v>11.301988553583772</c:v>
                </c:pt>
                <c:pt idx="113">
                  <c:v>11.301988553583772</c:v>
                </c:pt>
                <c:pt idx="114">
                  <c:v>11.21113459068777</c:v>
                </c:pt>
                <c:pt idx="115">
                  <c:v>11.256561572135771</c:v>
                </c:pt>
                <c:pt idx="116">
                  <c:v>11.21113459068777</c:v>
                </c:pt>
                <c:pt idx="117">
                  <c:v>11.187099242808092</c:v>
                </c:pt>
                <c:pt idx="118">
                  <c:v>11.211134590687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943-4FF1-A8EB-E0638EFFE8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484912"/>
        <c:axId val="391515016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</c:valAx>
      <c:valAx>
        <c:axId val="39151501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394484912"/>
        <c:crosses val="max"/>
        <c:crossBetween val="midCat"/>
        <c:majorUnit val="1"/>
        <c:minorUnit val="0.5"/>
      </c:valAx>
      <c:valAx>
        <c:axId val="39448491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91515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premier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E$1</c:f>
              <c:strCache>
                <c:ptCount val="1"/>
                <c:pt idx="0">
                  <c:v>premier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E$2:$E$120</c:f>
              <c:numCache>
                <c:formatCode>General</c:formatCode>
                <c:ptCount val="119"/>
                <c:pt idx="0">
                  <c:v>323.81729331299999</c:v>
                </c:pt>
                <c:pt idx="1">
                  <c:v>162.934595395</c:v>
                </c:pt>
                <c:pt idx="2">
                  <c:v>111.367189169</c:v>
                </c:pt>
                <c:pt idx="3">
                  <c:v>82.585906559999998</c:v>
                </c:pt>
                <c:pt idx="4">
                  <c:v>68.682507201999996</c:v>
                </c:pt>
                <c:pt idx="5">
                  <c:v>59.989342114999999</c:v>
                </c:pt>
                <c:pt idx="6">
                  <c:v>52.737536695999999</c:v>
                </c:pt>
                <c:pt idx="7">
                  <c:v>47.708707240000003</c:v>
                </c:pt>
                <c:pt idx="8">
                  <c:v>41.907269556000003</c:v>
                </c:pt>
                <c:pt idx="9">
                  <c:v>35.392892207999999</c:v>
                </c:pt>
                <c:pt idx="10">
                  <c:v>37.473825060000003</c:v>
                </c:pt>
                <c:pt idx="11">
                  <c:v>32.325583504000001</c:v>
                </c:pt>
                <c:pt idx="12">
                  <c:v>33.793015439999998</c:v>
                </c:pt>
                <c:pt idx="13">
                  <c:v>28.781763632000001</c:v>
                </c:pt>
                <c:pt idx="14">
                  <c:v>29.470759049000002</c:v>
                </c:pt>
                <c:pt idx="15">
                  <c:v>27.211449420000001</c:v>
                </c:pt>
                <c:pt idx="16">
                  <c:v>27.108905385</c:v>
                </c:pt>
                <c:pt idx="17">
                  <c:v>24.087750826000001</c:v>
                </c:pt>
                <c:pt idx="18">
                  <c:v>27.184788944000001</c:v>
                </c:pt>
                <c:pt idx="19">
                  <c:v>27.219548612000001</c:v>
                </c:pt>
                <c:pt idx="20">
                  <c:v>27.561464427000001</c:v>
                </c:pt>
                <c:pt idx="21">
                  <c:v>27.294959037999998</c:v>
                </c:pt>
                <c:pt idx="22">
                  <c:v>23.856407762</c:v>
                </c:pt>
                <c:pt idx="23">
                  <c:v>27.650841572000001</c:v>
                </c:pt>
                <c:pt idx="24">
                  <c:v>24.035302003000002</c:v>
                </c:pt>
                <c:pt idx="25">
                  <c:v>27.335991570000001</c:v>
                </c:pt>
                <c:pt idx="26">
                  <c:v>24.329638315</c:v>
                </c:pt>
                <c:pt idx="27">
                  <c:v>24.280144685</c:v>
                </c:pt>
                <c:pt idx="28">
                  <c:v>27.498320256</c:v>
                </c:pt>
                <c:pt idx="29">
                  <c:v>27.060963343000001</c:v>
                </c:pt>
                <c:pt idx="30">
                  <c:v>27.682325713000001</c:v>
                </c:pt>
                <c:pt idx="31">
                  <c:v>26.490182777000001</c:v>
                </c:pt>
                <c:pt idx="32">
                  <c:v>27.700997813000001</c:v>
                </c:pt>
                <c:pt idx="33">
                  <c:v>26.868720308</c:v>
                </c:pt>
                <c:pt idx="34">
                  <c:v>27.221712828000001</c:v>
                </c:pt>
                <c:pt idx="35">
                  <c:v>27.078244649999998</c:v>
                </c:pt>
                <c:pt idx="36">
                  <c:v>24.034944353</c:v>
                </c:pt>
                <c:pt idx="37">
                  <c:v>26.837558058999999</c:v>
                </c:pt>
                <c:pt idx="38">
                  <c:v>23.508792476</c:v>
                </c:pt>
                <c:pt idx="39">
                  <c:v>25.820941601000001</c:v>
                </c:pt>
                <c:pt idx="40">
                  <c:v>27.422752589000002</c:v>
                </c:pt>
                <c:pt idx="41">
                  <c:v>26.981032978000002</c:v>
                </c:pt>
                <c:pt idx="42">
                  <c:v>23.242681838999999</c:v>
                </c:pt>
                <c:pt idx="43">
                  <c:v>21.846545078999998</c:v>
                </c:pt>
                <c:pt idx="44">
                  <c:v>27.055361570999999</c:v>
                </c:pt>
                <c:pt idx="45">
                  <c:v>27.100846402999998</c:v>
                </c:pt>
                <c:pt idx="46">
                  <c:v>27.241249626999998</c:v>
                </c:pt>
                <c:pt idx="47">
                  <c:v>26.786893713000001</c:v>
                </c:pt>
                <c:pt idx="48">
                  <c:v>26.941819066000001</c:v>
                </c:pt>
                <c:pt idx="49">
                  <c:v>23.091988765</c:v>
                </c:pt>
                <c:pt idx="50">
                  <c:v>26.677815362</c:v>
                </c:pt>
                <c:pt idx="51">
                  <c:v>27.094189427</c:v>
                </c:pt>
                <c:pt idx="52">
                  <c:v>24.083252995999999</c:v>
                </c:pt>
                <c:pt idx="53">
                  <c:v>23.143610872</c:v>
                </c:pt>
                <c:pt idx="54">
                  <c:v>26.939623962999999</c:v>
                </c:pt>
                <c:pt idx="55">
                  <c:v>27.133846683000002</c:v>
                </c:pt>
                <c:pt idx="56">
                  <c:v>27.136640692</c:v>
                </c:pt>
                <c:pt idx="57">
                  <c:v>24.300853298</c:v>
                </c:pt>
                <c:pt idx="58">
                  <c:v>26.064098649999998</c:v>
                </c:pt>
                <c:pt idx="59">
                  <c:v>26.379415546000001</c:v>
                </c:pt>
                <c:pt idx="60">
                  <c:v>27.130077857</c:v>
                </c:pt>
                <c:pt idx="61">
                  <c:v>27.269068884999999</c:v>
                </c:pt>
                <c:pt idx="62">
                  <c:v>23.126835303</c:v>
                </c:pt>
                <c:pt idx="63">
                  <c:v>26.952976531000001</c:v>
                </c:pt>
                <c:pt idx="64">
                  <c:v>23.830696296999999</c:v>
                </c:pt>
                <c:pt idx="65">
                  <c:v>22.209588133</c:v>
                </c:pt>
                <c:pt idx="66">
                  <c:v>26.437624392</c:v>
                </c:pt>
                <c:pt idx="67">
                  <c:v>27.433712927999998</c:v>
                </c:pt>
                <c:pt idx="68">
                  <c:v>27.548544127</c:v>
                </c:pt>
                <c:pt idx="69">
                  <c:v>26.856371446000001</c:v>
                </c:pt>
                <c:pt idx="70">
                  <c:v>26.996026139000001</c:v>
                </c:pt>
                <c:pt idx="71">
                  <c:v>26.815124948000001</c:v>
                </c:pt>
                <c:pt idx="72">
                  <c:v>23.221947784000001</c:v>
                </c:pt>
                <c:pt idx="73">
                  <c:v>27.467409655000001</c:v>
                </c:pt>
                <c:pt idx="74">
                  <c:v>27.289069600000001</c:v>
                </c:pt>
                <c:pt idx="75">
                  <c:v>23.068989108</c:v>
                </c:pt>
                <c:pt idx="76">
                  <c:v>23.706517918999999</c:v>
                </c:pt>
                <c:pt idx="77">
                  <c:v>26.698825500000002</c:v>
                </c:pt>
                <c:pt idx="78">
                  <c:v>22.119592110999999</c:v>
                </c:pt>
                <c:pt idx="79">
                  <c:v>23.817524904999999</c:v>
                </c:pt>
                <c:pt idx="80">
                  <c:v>26.677811287000001</c:v>
                </c:pt>
                <c:pt idx="81">
                  <c:v>23.219076318999999</c:v>
                </c:pt>
                <c:pt idx="82">
                  <c:v>20.031806041999999</c:v>
                </c:pt>
                <c:pt idx="83">
                  <c:v>26.70451693</c:v>
                </c:pt>
                <c:pt idx="84">
                  <c:v>22.793210786</c:v>
                </c:pt>
                <c:pt idx="85">
                  <c:v>24.242227391</c:v>
                </c:pt>
                <c:pt idx="86">
                  <c:v>26.307680804</c:v>
                </c:pt>
                <c:pt idx="87">
                  <c:v>22.323056634</c:v>
                </c:pt>
                <c:pt idx="88">
                  <c:v>26.962381347000001</c:v>
                </c:pt>
                <c:pt idx="89">
                  <c:v>27.013401209000001</c:v>
                </c:pt>
                <c:pt idx="90">
                  <c:v>27.215435241000002</c:v>
                </c:pt>
                <c:pt idx="91">
                  <c:v>19.994675206</c:v>
                </c:pt>
                <c:pt idx="92">
                  <c:v>28.234522291000001</c:v>
                </c:pt>
                <c:pt idx="93">
                  <c:v>24.907998649</c:v>
                </c:pt>
                <c:pt idx="94">
                  <c:v>26.757456449999999</c:v>
                </c:pt>
                <c:pt idx="95">
                  <c:v>23.095168858000001</c:v>
                </c:pt>
                <c:pt idx="96">
                  <c:v>23.30514385</c:v>
                </c:pt>
                <c:pt idx="97">
                  <c:v>25.150818268999998</c:v>
                </c:pt>
                <c:pt idx="98">
                  <c:v>26.982892502999999</c:v>
                </c:pt>
                <c:pt idx="99">
                  <c:v>23.222189336</c:v>
                </c:pt>
                <c:pt idx="100">
                  <c:v>26.410768965999999</c:v>
                </c:pt>
                <c:pt idx="101">
                  <c:v>27.083335777999999</c:v>
                </c:pt>
                <c:pt idx="102">
                  <c:v>24.038786827999999</c:v>
                </c:pt>
                <c:pt idx="103">
                  <c:v>26.358944753999999</c:v>
                </c:pt>
                <c:pt idx="104">
                  <c:v>26.377840857999999</c:v>
                </c:pt>
                <c:pt idx="105">
                  <c:v>26.680185114</c:v>
                </c:pt>
                <c:pt idx="106">
                  <c:v>27.397978903999999</c:v>
                </c:pt>
                <c:pt idx="107">
                  <c:v>23.970645315999999</c:v>
                </c:pt>
                <c:pt idx="108">
                  <c:v>27.258092778000002</c:v>
                </c:pt>
                <c:pt idx="109">
                  <c:v>26.693629068</c:v>
                </c:pt>
                <c:pt idx="110">
                  <c:v>25.993446990999999</c:v>
                </c:pt>
                <c:pt idx="111">
                  <c:v>24.549348597000002</c:v>
                </c:pt>
                <c:pt idx="112">
                  <c:v>27.084563974999998</c:v>
                </c:pt>
                <c:pt idx="113">
                  <c:v>21.758534019999999</c:v>
                </c:pt>
                <c:pt idx="114">
                  <c:v>23.894231995999998</c:v>
                </c:pt>
                <c:pt idx="115">
                  <c:v>23.105453045000001</c:v>
                </c:pt>
                <c:pt idx="116">
                  <c:v>24.815104562999998</c:v>
                </c:pt>
                <c:pt idx="117">
                  <c:v>24.076198520999998</c:v>
                </c:pt>
                <c:pt idx="118">
                  <c:v>27.130765492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8E8C-4D4C-AD5B-548F4D7FDA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F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F$2:$F$120</c:f>
              <c:numCache>
                <c:formatCode>General</c:formatCode>
                <c:ptCount val="119"/>
                <c:pt idx="0">
                  <c:v>1</c:v>
                </c:pt>
                <c:pt idx="1">
                  <c:v>1.9874066187599655</c:v>
                </c:pt>
                <c:pt idx="2">
                  <c:v>2.9076543614799006</c:v>
                </c:pt>
                <c:pt idx="3">
                  <c:v>3.9209752220585177</c:v>
                </c:pt>
                <c:pt idx="4">
                  <c:v>4.7146982034396467</c:v>
                </c:pt>
                <c:pt idx="5">
                  <c:v>5.3979137276124805</c:v>
                </c:pt>
                <c:pt idx="6">
                  <c:v>6.1401672053742447</c:v>
                </c:pt>
                <c:pt idx="7">
                  <c:v>6.7873835206648536</c:v>
                </c:pt>
                <c:pt idx="8">
                  <c:v>7.7269957394930779</c:v>
                </c:pt>
                <c:pt idx="9">
                  <c:v>8.6411593370714197</c:v>
                </c:pt>
                <c:pt idx="10">
                  <c:v>9.1492181935842538</c:v>
                </c:pt>
                <c:pt idx="11">
                  <c:v>9.5823734312181283</c:v>
                </c:pt>
                <c:pt idx="12">
                  <c:v>10.017368851916642</c:v>
                </c:pt>
                <c:pt idx="13">
                  <c:v>10.987748662143391</c:v>
                </c:pt>
                <c:pt idx="14">
                  <c:v>11.250780093023035</c:v>
                </c:pt>
                <c:pt idx="15">
                  <c:v>11.710938072890565</c:v>
                </c:pt>
                <c:pt idx="16">
                  <c:v>11.74891465475903</c:v>
                </c:pt>
                <c:pt idx="17">
                  <c:v>11.775893592712981</c:v>
                </c:pt>
                <c:pt idx="18">
                  <c:v>11.845822109060594</c:v>
                </c:pt>
                <c:pt idx="19">
                  <c:v>11.845822109060594</c:v>
                </c:pt>
                <c:pt idx="20">
                  <c:v>11.863629942150933</c:v>
                </c:pt>
                <c:pt idx="21">
                  <c:v>11.863629942150933</c:v>
                </c:pt>
                <c:pt idx="22">
                  <c:v>11.896497547730899</c:v>
                </c:pt>
                <c:pt idx="23">
                  <c:v>11.896497547730899</c:v>
                </c:pt>
                <c:pt idx="24">
                  <c:v>11.900038410853602</c:v>
                </c:pt>
                <c:pt idx="25">
                  <c:v>11.911708933258804</c:v>
                </c:pt>
                <c:pt idx="26">
                  <c:v>11.945052325579173</c:v>
                </c:pt>
                <c:pt idx="27">
                  <c:v>11.958577725347496</c:v>
                </c:pt>
                <c:pt idx="28">
                  <c:v>11.966214550775167</c:v>
                </c:pt>
                <c:pt idx="29">
                  <c:v>11.958577725347496</c:v>
                </c:pt>
                <c:pt idx="30">
                  <c:v>11.966214550775167</c:v>
                </c:pt>
                <c:pt idx="31">
                  <c:v>12.001664042182394</c:v>
                </c:pt>
                <c:pt idx="32">
                  <c:v>12.05183163176496</c:v>
                </c:pt>
                <c:pt idx="33">
                  <c:v>12.05183163176496</c:v>
                </c:pt>
                <c:pt idx="34">
                  <c:v>12.001664042182394</c:v>
                </c:pt>
                <c:pt idx="35">
                  <c:v>12.001664042182394</c:v>
                </c:pt>
                <c:pt idx="36">
                  <c:v>12.001664042182394</c:v>
                </c:pt>
                <c:pt idx="37">
                  <c:v>12.019132506225256</c:v>
                </c:pt>
                <c:pt idx="38">
                  <c:v>12.019132506225256</c:v>
                </c:pt>
                <c:pt idx="39">
                  <c:v>12.019132506225256</c:v>
                </c:pt>
                <c:pt idx="40">
                  <c:v>12.019132506225256</c:v>
                </c:pt>
                <c:pt idx="41">
                  <c:v>12.05183163176496</c:v>
                </c:pt>
                <c:pt idx="42">
                  <c:v>12.065825534540672</c:v>
                </c:pt>
                <c:pt idx="43">
                  <c:v>12.05183163176496</c:v>
                </c:pt>
                <c:pt idx="44">
                  <c:v>12.05183163176496</c:v>
                </c:pt>
                <c:pt idx="45">
                  <c:v>12.020111852999291</c:v>
                </c:pt>
                <c:pt idx="46">
                  <c:v>12.065825534540672</c:v>
                </c:pt>
                <c:pt idx="47">
                  <c:v>12.088646663642361</c:v>
                </c:pt>
                <c:pt idx="48">
                  <c:v>12.088646663642361</c:v>
                </c:pt>
                <c:pt idx="49">
                  <c:v>12.088646663642361</c:v>
                </c:pt>
                <c:pt idx="50">
                  <c:v>12.020111852999291</c:v>
                </c:pt>
                <c:pt idx="51">
                  <c:v>12.020111852999291</c:v>
                </c:pt>
                <c:pt idx="52">
                  <c:v>12.020111852999291</c:v>
                </c:pt>
                <c:pt idx="53">
                  <c:v>12.088646663642361</c:v>
                </c:pt>
                <c:pt idx="54">
                  <c:v>12.088646663642361</c:v>
                </c:pt>
                <c:pt idx="55">
                  <c:v>12.088646663642361</c:v>
                </c:pt>
                <c:pt idx="56">
                  <c:v>12.088646663642361</c:v>
                </c:pt>
                <c:pt idx="57">
                  <c:v>12.088646663642361</c:v>
                </c:pt>
                <c:pt idx="58">
                  <c:v>12.088646663642361</c:v>
                </c:pt>
                <c:pt idx="59">
                  <c:v>12.057373199655737</c:v>
                </c:pt>
                <c:pt idx="60">
                  <c:v>12.075919614059147</c:v>
                </c:pt>
                <c:pt idx="61">
                  <c:v>12.075919614059147</c:v>
                </c:pt>
                <c:pt idx="62">
                  <c:v>12.057373199655737</c:v>
                </c:pt>
                <c:pt idx="63">
                  <c:v>12.057373199655737</c:v>
                </c:pt>
                <c:pt idx="64">
                  <c:v>12.057373199655737</c:v>
                </c:pt>
                <c:pt idx="65">
                  <c:v>12.057373199655737</c:v>
                </c:pt>
                <c:pt idx="66">
                  <c:v>12.075919614059147</c:v>
                </c:pt>
                <c:pt idx="67">
                  <c:v>12.128522032289396</c:v>
                </c:pt>
                <c:pt idx="68">
                  <c:v>12.248350627561937</c:v>
                </c:pt>
                <c:pt idx="69">
                  <c:v>12.1380757150342</c:v>
                </c:pt>
                <c:pt idx="70">
                  <c:v>12.1380757150342</c:v>
                </c:pt>
                <c:pt idx="71">
                  <c:v>12.1380757150342</c:v>
                </c:pt>
                <c:pt idx="72">
                  <c:v>12.1380757150342</c:v>
                </c:pt>
                <c:pt idx="73">
                  <c:v>12.248350627561937</c:v>
                </c:pt>
                <c:pt idx="74">
                  <c:v>12.248350627561937</c:v>
                </c:pt>
                <c:pt idx="75">
                  <c:v>12.308849865008419</c:v>
                </c:pt>
                <c:pt idx="76">
                  <c:v>12.308849865008419</c:v>
                </c:pt>
                <c:pt idx="77">
                  <c:v>12.248350627561937</c:v>
                </c:pt>
                <c:pt idx="78">
                  <c:v>12.1380757150342</c:v>
                </c:pt>
                <c:pt idx="79">
                  <c:v>12.1380757150342</c:v>
                </c:pt>
                <c:pt idx="80">
                  <c:v>12.308849865008419</c:v>
                </c:pt>
                <c:pt idx="81">
                  <c:v>12.308849865008419</c:v>
                </c:pt>
                <c:pt idx="82">
                  <c:v>13.000534401667014</c:v>
                </c:pt>
                <c:pt idx="83">
                  <c:v>13.000534401667014</c:v>
                </c:pt>
                <c:pt idx="84">
                  <c:v>13.000534401667014</c:v>
                </c:pt>
                <c:pt idx="85">
                  <c:v>13.357571814263988</c:v>
                </c:pt>
                <c:pt idx="86">
                  <c:v>13.357571814263988</c:v>
                </c:pt>
                <c:pt idx="87">
                  <c:v>13.000534401667014</c:v>
                </c:pt>
                <c:pt idx="88">
                  <c:v>13.000534401667014</c:v>
                </c:pt>
                <c:pt idx="89">
                  <c:v>13.000534401667014</c:v>
                </c:pt>
                <c:pt idx="90">
                  <c:v>12.875020202111104</c:v>
                </c:pt>
                <c:pt idx="91">
                  <c:v>12.875020202111104</c:v>
                </c:pt>
                <c:pt idx="92">
                  <c:v>12.875020202111104</c:v>
                </c:pt>
                <c:pt idx="93">
                  <c:v>12.308849865008419</c:v>
                </c:pt>
                <c:pt idx="94">
                  <c:v>12.284911112151422</c:v>
                </c:pt>
                <c:pt idx="95">
                  <c:v>12.284911112151422</c:v>
                </c:pt>
                <c:pt idx="96">
                  <c:v>12.284911112151422</c:v>
                </c:pt>
                <c:pt idx="97">
                  <c:v>12.276110658799093</c:v>
                </c:pt>
                <c:pt idx="98">
                  <c:v>12.260805193891454</c:v>
                </c:pt>
                <c:pt idx="99">
                  <c:v>12.260805193891454</c:v>
                </c:pt>
                <c:pt idx="100">
                  <c:v>12.276110658799093</c:v>
                </c:pt>
                <c:pt idx="101">
                  <c:v>12.276110658799093</c:v>
                </c:pt>
                <c:pt idx="102">
                  <c:v>12.284911112151422</c:v>
                </c:pt>
                <c:pt idx="103">
                  <c:v>12.284911112151422</c:v>
                </c:pt>
                <c:pt idx="104">
                  <c:v>12.457651092797306</c:v>
                </c:pt>
                <c:pt idx="105">
                  <c:v>12.457651092797306</c:v>
                </c:pt>
                <c:pt idx="106">
                  <c:v>12.875020202111104</c:v>
                </c:pt>
                <c:pt idx="107">
                  <c:v>12.457651092797306</c:v>
                </c:pt>
                <c:pt idx="108">
                  <c:v>12.284911112151422</c:v>
                </c:pt>
                <c:pt idx="109">
                  <c:v>12.284911112151422</c:v>
                </c:pt>
                <c:pt idx="110">
                  <c:v>12.457651092797306</c:v>
                </c:pt>
                <c:pt idx="111">
                  <c:v>12.457651092797306</c:v>
                </c:pt>
                <c:pt idx="112">
                  <c:v>13.049201243174307</c:v>
                </c:pt>
                <c:pt idx="113">
                  <c:v>13.049201243174307</c:v>
                </c:pt>
                <c:pt idx="114">
                  <c:v>13.190463772736168</c:v>
                </c:pt>
                <c:pt idx="115">
                  <c:v>13.320074536061236</c:v>
                </c:pt>
                <c:pt idx="116">
                  <c:v>13.449685299386305</c:v>
                </c:pt>
                <c:pt idx="117">
                  <c:v>13.500898338932473</c:v>
                </c:pt>
                <c:pt idx="118">
                  <c:v>13.4496852993863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8E8C-4D4C-AD5B-548F4D7FDA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8083608"/>
        <c:axId val="58809082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</c:valAx>
      <c:valAx>
        <c:axId val="58809082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8083608"/>
        <c:crosses val="max"/>
        <c:crossBetween val="midCat"/>
        <c:majorUnit val="1"/>
        <c:minorUnit val="0.5"/>
      </c:valAx>
      <c:valAx>
        <c:axId val="58808360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588090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4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H$1</c:f>
              <c:strCache>
                <c:ptCount val="1"/>
                <c:pt idx="0">
                  <c:v>blender-2.49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H$2:$H$120</c:f>
              <c:numCache>
                <c:formatCode>General</c:formatCode>
                <c:ptCount val="119"/>
                <c:pt idx="0">
                  <c:v>58.426114087000002</c:v>
                </c:pt>
                <c:pt idx="1">
                  <c:v>29.947787744999999</c:v>
                </c:pt>
                <c:pt idx="2">
                  <c:v>20.456971683999999</c:v>
                </c:pt>
                <c:pt idx="3">
                  <c:v>15.767535938</c:v>
                </c:pt>
                <c:pt idx="4">
                  <c:v>12.763211282</c:v>
                </c:pt>
                <c:pt idx="5">
                  <c:v>11.003124568</c:v>
                </c:pt>
                <c:pt idx="6">
                  <c:v>9.7713136889999994</c:v>
                </c:pt>
                <c:pt idx="7">
                  <c:v>8.7785107819999997</c:v>
                </c:pt>
                <c:pt idx="8">
                  <c:v>8.0655357829999996</c:v>
                </c:pt>
                <c:pt idx="9">
                  <c:v>7.8304772619999996</c:v>
                </c:pt>
                <c:pt idx="10">
                  <c:v>6.9735322320000002</c:v>
                </c:pt>
                <c:pt idx="11">
                  <c:v>6.3221373869999997</c:v>
                </c:pt>
                <c:pt idx="12">
                  <c:v>5.8289912619999997</c:v>
                </c:pt>
                <c:pt idx="13">
                  <c:v>6.1467649739999999</c:v>
                </c:pt>
                <c:pt idx="14">
                  <c:v>5.6769629430000004</c:v>
                </c:pt>
                <c:pt idx="15">
                  <c:v>5.3074599500000001</c:v>
                </c:pt>
                <c:pt idx="16">
                  <c:v>4.8628741670000002</c:v>
                </c:pt>
                <c:pt idx="17">
                  <c:v>4.807521629</c:v>
                </c:pt>
                <c:pt idx="18">
                  <c:v>4.4870008139999999</c:v>
                </c:pt>
                <c:pt idx="19">
                  <c:v>4.9206222310000003</c:v>
                </c:pt>
                <c:pt idx="20">
                  <c:v>4.4664137190000002</c:v>
                </c:pt>
                <c:pt idx="21">
                  <c:v>4.3030945279999999</c:v>
                </c:pt>
                <c:pt idx="22">
                  <c:v>4.5293291179999997</c:v>
                </c:pt>
                <c:pt idx="23">
                  <c:v>4.5574660859999998</c:v>
                </c:pt>
                <c:pt idx="24">
                  <c:v>4.5411275580000003</c:v>
                </c:pt>
                <c:pt idx="25">
                  <c:v>4.0517435580000001</c:v>
                </c:pt>
                <c:pt idx="26">
                  <c:v>3.8558968440000001</c:v>
                </c:pt>
                <c:pt idx="27">
                  <c:v>4.0674406230000004</c:v>
                </c:pt>
                <c:pt idx="28">
                  <c:v>3.8795153020000002</c:v>
                </c:pt>
                <c:pt idx="29">
                  <c:v>3.9749132600000001</c:v>
                </c:pt>
                <c:pt idx="30">
                  <c:v>4.177613655</c:v>
                </c:pt>
                <c:pt idx="31">
                  <c:v>4.0007024869999999</c:v>
                </c:pt>
                <c:pt idx="32">
                  <c:v>4.5425902220000003</c:v>
                </c:pt>
                <c:pt idx="33">
                  <c:v>3.839748411</c:v>
                </c:pt>
                <c:pt idx="34">
                  <c:v>4.2770088780000002</c:v>
                </c:pt>
                <c:pt idx="35">
                  <c:v>3.6216858969999999</c:v>
                </c:pt>
                <c:pt idx="36">
                  <c:v>3.590901729</c:v>
                </c:pt>
                <c:pt idx="37">
                  <c:v>3.576769241</c:v>
                </c:pt>
                <c:pt idx="38">
                  <c:v>4.2580804749999999</c:v>
                </c:pt>
                <c:pt idx="39">
                  <c:v>4.2122760829999999</c:v>
                </c:pt>
                <c:pt idx="40">
                  <c:v>4.0464091309999999</c:v>
                </c:pt>
                <c:pt idx="41">
                  <c:v>4.5286424519999997</c:v>
                </c:pt>
                <c:pt idx="42">
                  <c:v>3.9577039809999999</c:v>
                </c:pt>
                <c:pt idx="43">
                  <c:v>3.4727183410000002</c:v>
                </c:pt>
                <c:pt idx="44">
                  <c:v>4.0939399300000003</c:v>
                </c:pt>
                <c:pt idx="45">
                  <c:v>3.5068865210000002</c:v>
                </c:pt>
                <c:pt idx="46">
                  <c:v>3.9170255479999998</c:v>
                </c:pt>
                <c:pt idx="47">
                  <c:v>4.2458438310000002</c:v>
                </c:pt>
                <c:pt idx="48">
                  <c:v>3.4917609600000001</c:v>
                </c:pt>
                <c:pt idx="49">
                  <c:v>3.971925476</c:v>
                </c:pt>
                <c:pt idx="50">
                  <c:v>3.407864558</c:v>
                </c:pt>
                <c:pt idx="51">
                  <c:v>4.1714325030000001</c:v>
                </c:pt>
                <c:pt idx="52">
                  <c:v>4.0724161130000001</c:v>
                </c:pt>
                <c:pt idx="53">
                  <c:v>4.0768100120000001</c:v>
                </c:pt>
                <c:pt idx="54">
                  <c:v>4.0178353680000001</c:v>
                </c:pt>
                <c:pt idx="55">
                  <c:v>4.321539317</c:v>
                </c:pt>
                <c:pt idx="56">
                  <c:v>4.0527505560000003</c:v>
                </c:pt>
                <c:pt idx="57">
                  <c:v>4.1244789920000002</c:v>
                </c:pt>
                <c:pt idx="58">
                  <c:v>4.1559272370000002</c:v>
                </c:pt>
                <c:pt idx="59">
                  <c:v>4.1873207360000002</c:v>
                </c:pt>
                <c:pt idx="60">
                  <c:v>3.6323733009999999</c:v>
                </c:pt>
                <c:pt idx="61">
                  <c:v>4.3785863699999998</c:v>
                </c:pt>
                <c:pt idx="62">
                  <c:v>4.380235184</c:v>
                </c:pt>
                <c:pt idx="63">
                  <c:v>4.8009016329999996</c:v>
                </c:pt>
                <c:pt idx="64">
                  <c:v>4.5415456670000003</c:v>
                </c:pt>
                <c:pt idx="65">
                  <c:v>4.5141790610000001</c:v>
                </c:pt>
                <c:pt idx="66">
                  <c:v>4.7483782540000004</c:v>
                </c:pt>
                <c:pt idx="67">
                  <c:v>4.593796631</c:v>
                </c:pt>
                <c:pt idx="68">
                  <c:v>4.4155378169999997</c:v>
                </c:pt>
                <c:pt idx="69">
                  <c:v>4.5337441820000004</c:v>
                </c:pt>
                <c:pt idx="70">
                  <c:v>4.6817854490000004</c:v>
                </c:pt>
                <c:pt idx="71">
                  <c:v>4.6533808780000001</c:v>
                </c:pt>
                <c:pt idx="72">
                  <c:v>4.967755167</c:v>
                </c:pt>
                <c:pt idx="73">
                  <c:v>4.1162578349999999</c:v>
                </c:pt>
                <c:pt idx="74">
                  <c:v>5.2043552780000004</c:v>
                </c:pt>
                <c:pt idx="75">
                  <c:v>4.5855059330000003</c:v>
                </c:pt>
                <c:pt idx="76">
                  <c:v>5.4033160459999996</c:v>
                </c:pt>
                <c:pt idx="77">
                  <c:v>4.7404810680000002</c:v>
                </c:pt>
                <c:pt idx="78">
                  <c:v>4.7858969739999999</c:v>
                </c:pt>
                <c:pt idx="79">
                  <c:v>4.9680756500000003</c:v>
                </c:pt>
                <c:pt idx="80">
                  <c:v>4.8671684070000003</c:v>
                </c:pt>
                <c:pt idx="81">
                  <c:v>4.8729347519999999</c:v>
                </c:pt>
                <c:pt idx="82">
                  <c:v>6.363946694</c:v>
                </c:pt>
                <c:pt idx="83">
                  <c:v>5.9226053690000002</c:v>
                </c:pt>
                <c:pt idx="84">
                  <c:v>6.6041247710000004</c:v>
                </c:pt>
                <c:pt idx="85">
                  <c:v>4.8429622209999996</c:v>
                </c:pt>
                <c:pt idx="86">
                  <c:v>5.6860468600000003</c:v>
                </c:pt>
                <c:pt idx="87">
                  <c:v>5.0848757730000003</c:v>
                </c:pt>
                <c:pt idx="88">
                  <c:v>5.0226399170000002</c:v>
                </c:pt>
                <c:pt idx="89">
                  <c:v>6.7247203009999996</c:v>
                </c:pt>
                <c:pt idx="90">
                  <c:v>6.4229447019999997</c:v>
                </c:pt>
                <c:pt idx="91">
                  <c:v>6.8064776409999999</c:v>
                </c:pt>
                <c:pt idx="92">
                  <c:v>5.6167940500000002</c:v>
                </c:pt>
                <c:pt idx="93">
                  <c:v>5.7019213569999998</c:v>
                </c:pt>
                <c:pt idx="94">
                  <c:v>5.39100965</c:v>
                </c:pt>
                <c:pt idx="95">
                  <c:v>5.2009222599999996</c:v>
                </c:pt>
                <c:pt idx="96">
                  <c:v>5.1407939059999999</c:v>
                </c:pt>
                <c:pt idx="97">
                  <c:v>4.5865366539999997</c:v>
                </c:pt>
                <c:pt idx="98">
                  <c:v>5.2508758350000004</c:v>
                </c:pt>
                <c:pt idx="99">
                  <c:v>6.4338517189999997</c:v>
                </c:pt>
                <c:pt idx="100">
                  <c:v>5.3421622390000003</c:v>
                </c:pt>
                <c:pt idx="101">
                  <c:v>5.394606316</c:v>
                </c:pt>
                <c:pt idx="102">
                  <c:v>7.3846681910000003</c:v>
                </c:pt>
                <c:pt idx="103">
                  <c:v>5.2624620640000002</c:v>
                </c:pt>
                <c:pt idx="104">
                  <c:v>6.8773770460000003</c:v>
                </c:pt>
                <c:pt idx="105">
                  <c:v>5.5885025830000004</c:v>
                </c:pt>
                <c:pt idx="106">
                  <c:v>4.9431895109999999</c:v>
                </c:pt>
                <c:pt idx="107">
                  <c:v>5.9461363169999997</c:v>
                </c:pt>
                <c:pt idx="108">
                  <c:v>7.9349763979999999</c:v>
                </c:pt>
                <c:pt idx="109">
                  <c:v>8.0328457370000006</c:v>
                </c:pt>
                <c:pt idx="110">
                  <c:v>6.7779043239999996</c:v>
                </c:pt>
                <c:pt idx="111">
                  <c:v>7.5442517440000003</c:v>
                </c:pt>
                <c:pt idx="112">
                  <c:v>7.9014953669999999</c:v>
                </c:pt>
                <c:pt idx="113">
                  <c:v>8.0494376320000001</c:v>
                </c:pt>
                <c:pt idx="114">
                  <c:v>6.1958521119999999</c:v>
                </c:pt>
                <c:pt idx="115">
                  <c:v>8.1282980049999995</c:v>
                </c:pt>
                <c:pt idx="116">
                  <c:v>6.4367435229999996</c:v>
                </c:pt>
                <c:pt idx="117">
                  <c:v>5.897176119</c:v>
                </c:pt>
                <c:pt idx="118">
                  <c:v>5.9928379319999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1D2-4E93-AA65-09A5E9B06DB6}"/>
            </c:ext>
          </c:extLst>
        </c:ser>
        <c:ser>
          <c:idx val="2"/>
          <c:order val="2"/>
          <c:tx>
            <c:strRef>
              <c:f>Data!$K$1</c:f>
              <c:strCache>
                <c:ptCount val="1"/>
                <c:pt idx="0">
                  <c:v>blender-2.49-recurse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yVal>
            <c:numRef>
              <c:f>Data!$K$2:$K$120</c:f>
              <c:numCache>
                <c:formatCode>General</c:formatCode>
                <c:ptCount val="119"/>
                <c:pt idx="0">
                  <c:v>58.410256431000001</c:v>
                </c:pt>
                <c:pt idx="1">
                  <c:v>29.960310413999999</c:v>
                </c:pt>
                <c:pt idx="2">
                  <c:v>20.463868264999999</c:v>
                </c:pt>
                <c:pt idx="3">
                  <c:v>15.759631175999999</c:v>
                </c:pt>
                <c:pt idx="4">
                  <c:v>12.772206942</c:v>
                </c:pt>
                <c:pt idx="5">
                  <c:v>11.026797211</c:v>
                </c:pt>
                <c:pt idx="6">
                  <c:v>9.7478866350000004</c:v>
                </c:pt>
                <c:pt idx="7">
                  <c:v>9.7390758260000005</c:v>
                </c:pt>
                <c:pt idx="8">
                  <c:v>7.8649428260000001</c:v>
                </c:pt>
                <c:pt idx="9">
                  <c:v>7.301539988</c:v>
                </c:pt>
                <c:pt idx="10">
                  <c:v>7.3013743069999997</c:v>
                </c:pt>
                <c:pt idx="11">
                  <c:v>6.733228295</c:v>
                </c:pt>
                <c:pt idx="12">
                  <c:v>6.4930601890000004</c:v>
                </c:pt>
                <c:pt idx="13">
                  <c:v>6.1659209769999999</c:v>
                </c:pt>
                <c:pt idx="14">
                  <c:v>5.3998015700000002</c:v>
                </c:pt>
                <c:pt idx="15">
                  <c:v>5.4188285660000002</c:v>
                </c:pt>
                <c:pt idx="16">
                  <c:v>5.3112718069999998</c:v>
                </c:pt>
                <c:pt idx="17">
                  <c:v>5.3250444180000001</c:v>
                </c:pt>
                <c:pt idx="18">
                  <c:v>4.4897332030000001</c:v>
                </c:pt>
                <c:pt idx="19">
                  <c:v>5.2624630520000002</c:v>
                </c:pt>
                <c:pt idx="20">
                  <c:v>4.8405362680000001</c:v>
                </c:pt>
                <c:pt idx="21">
                  <c:v>5.0798134189999997</c:v>
                </c:pt>
                <c:pt idx="22">
                  <c:v>4.5348332060000001</c:v>
                </c:pt>
                <c:pt idx="23">
                  <c:v>4.0126432889999997</c:v>
                </c:pt>
                <c:pt idx="24">
                  <c:v>3.99297879</c:v>
                </c:pt>
                <c:pt idx="25">
                  <c:v>4.2832540139999997</c:v>
                </c:pt>
                <c:pt idx="26">
                  <c:v>4.7008333430000002</c:v>
                </c:pt>
                <c:pt idx="27">
                  <c:v>4.5137048200000001</c:v>
                </c:pt>
                <c:pt idx="28">
                  <c:v>4.5471949739999999</c:v>
                </c:pt>
                <c:pt idx="29">
                  <c:v>4.219283903</c:v>
                </c:pt>
                <c:pt idx="30">
                  <c:v>3.6945806189999999</c:v>
                </c:pt>
                <c:pt idx="31">
                  <c:v>3.9156319279999998</c:v>
                </c:pt>
                <c:pt idx="32">
                  <c:v>4.3443482470000001</c:v>
                </c:pt>
                <c:pt idx="33">
                  <c:v>4.2096488289999998</c:v>
                </c:pt>
                <c:pt idx="34">
                  <c:v>4.5669181009999997</c:v>
                </c:pt>
                <c:pt idx="35">
                  <c:v>3.6489337919999998</c:v>
                </c:pt>
                <c:pt idx="36">
                  <c:v>4.3287750770000004</c:v>
                </c:pt>
                <c:pt idx="37">
                  <c:v>3.9207845680000002</c:v>
                </c:pt>
                <c:pt idx="38">
                  <c:v>4.3896213380000004</c:v>
                </c:pt>
                <c:pt idx="39">
                  <c:v>3.166175221</c:v>
                </c:pt>
                <c:pt idx="40">
                  <c:v>3.5835867850000001</c:v>
                </c:pt>
                <c:pt idx="41">
                  <c:v>4.3614841479999997</c:v>
                </c:pt>
                <c:pt idx="42">
                  <c:v>4.2587474360000002</c:v>
                </c:pt>
                <c:pt idx="43">
                  <c:v>4.2756316999999999</c:v>
                </c:pt>
                <c:pt idx="44">
                  <c:v>4.2161009939999996</c:v>
                </c:pt>
                <c:pt idx="45">
                  <c:v>4.2640295740000003</c:v>
                </c:pt>
                <c:pt idx="46">
                  <c:v>4.1723159130000003</c:v>
                </c:pt>
                <c:pt idx="47">
                  <c:v>4.7015124000000004</c:v>
                </c:pt>
                <c:pt idx="48">
                  <c:v>3.6382032930000001</c:v>
                </c:pt>
                <c:pt idx="49">
                  <c:v>3.4800334249999998</c:v>
                </c:pt>
                <c:pt idx="50">
                  <c:v>4.53921625</c:v>
                </c:pt>
                <c:pt idx="51">
                  <c:v>3.4680582389999999</c:v>
                </c:pt>
                <c:pt idx="52">
                  <c:v>3.430937991</c:v>
                </c:pt>
                <c:pt idx="53">
                  <c:v>4.4354591269999997</c:v>
                </c:pt>
                <c:pt idx="54">
                  <c:v>4.4181477539999996</c:v>
                </c:pt>
                <c:pt idx="55">
                  <c:v>4.3274012300000004</c:v>
                </c:pt>
                <c:pt idx="56">
                  <c:v>4.1586949410000003</c:v>
                </c:pt>
                <c:pt idx="57">
                  <c:v>3.508022811</c:v>
                </c:pt>
                <c:pt idx="58">
                  <c:v>3.780232437</c:v>
                </c:pt>
                <c:pt idx="59">
                  <c:v>4.3688126030000003</c:v>
                </c:pt>
                <c:pt idx="60">
                  <c:v>4.1448364819999997</c:v>
                </c:pt>
                <c:pt idx="61">
                  <c:v>3.9952205589999998</c:v>
                </c:pt>
                <c:pt idx="62">
                  <c:v>4.8837866500000002</c:v>
                </c:pt>
                <c:pt idx="63">
                  <c:v>4.4817208959999997</c:v>
                </c:pt>
                <c:pt idx="64">
                  <c:v>4.6776860779999998</c:v>
                </c:pt>
                <c:pt idx="65">
                  <c:v>4.4624997110000004</c:v>
                </c:pt>
                <c:pt idx="66">
                  <c:v>4.914998411</c:v>
                </c:pt>
                <c:pt idx="67">
                  <c:v>4.4338196989999998</c:v>
                </c:pt>
                <c:pt idx="68">
                  <c:v>4.7056472869999997</c:v>
                </c:pt>
                <c:pt idx="69">
                  <c:v>4.9418100020000004</c:v>
                </c:pt>
                <c:pt idx="70">
                  <c:v>4.5602675479999997</c:v>
                </c:pt>
                <c:pt idx="71">
                  <c:v>4.9459142089999997</c:v>
                </c:pt>
                <c:pt idx="72">
                  <c:v>4.9633403969999996</c:v>
                </c:pt>
                <c:pt idx="73">
                  <c:v>4.9496503680000004</c:v>
                </c:pt>
                <c:pt idx="74">
                  <c:v>5.002256837</c:v>
                </c:pt>
                <c:pt idx="75">
                  <c:v>4.4420126849999999</c:v>
                </c:pt>
                <c:pt idx="76">
                  <c:v>5.4468194240000001</c:v>
                </c:pt>
                <c:pt idx="77">
                  <c:v>5.5164570350000002</c:v>
                </c:pt>
                <c:pt idx="78">
                  <c:v>3.8475006540000001</c:v>
                </c:pt>
                <c:pt idx="79">
                  <c:v>5.537741402</c:v>
                </c:pt>
                <c:pt idx="80">
                  <c:v>4.900659332</c:v>
                </c:pt>
                <c:pt idx="81">
                  <c:v>4.97349058</c:v>
                </c:pt>
                <c:pt idx="82">
                  <c:v>5.3782047549999996</c:v>
                </c:pt>
                <c:pt idx="83">
                  <c:v>7.0370903140000003</c:v>
                </c:pt>
                <c:pt idx="84">
                  <c:v>4.6803213799999996</c:v>
                </c:pt>
                <c:pt idx="85">
                  <c:v>6.2976383440000001</c:v>
                </c:pt>
                <c:pt idx="86">
                  <c:v>5.1800152580000001</c:v>
                </c:pt>
                <c:pt idx="87">
                  <c:v>5.1667868769999998</c:v>
                </c:pt>
                <c:pt idx="88">
                  <c:v>6.7038917260000002</c:v>
                </c:pt>
                <c:pt idx="89">
                  <c:v>5.5091888129999997</c:v>
                </c:pt>
                <c:pt idx="90">
                  <c:v>5.0417248539999999</c:v>
                </c:pt>
                <c:pt idx="91">
                  <c:v>7.1238499380000002</c:v>
                </c:pt>
                <c:pt idx="92">
                  <c:v>6.8655888110000003</c:v>
                </c:pt>
                <c:pt idx="93">
                  <c:v>6.4057308449999999</c:v>
                </c:pt>
                <c:pt idx="94">
                  <c:v>4.5157714699999998</c:v>
                </c:pt>
                <c:pt idx="95">
                  <c:v>5.5739370499999996</c:v>
                </c:pt>
                <c:pt idx="96">
                  <c:v>7.213287147</c:v>
                </c:pt>
                <c:pt idx="97">
                  <c:v>5.7255686849999998</c:v>
                </c:pt>
                <c:pt idx="98">
                  <c:v>4.7388802830000003</c:v>
                </c:pt>
                <c:pt idx="99">
                  <c:v>4.9368294840000004</c:v>
                </c:pt>
                <c:pt idx="100">
                  <c:v>5.3662917620000004</c:v>
                </c:pt>
                <c:pt idx="101">
                  <c:v>5.4246195559999997</c:v>
                </c:pt>
                <c:pt idx="102">
                  <c:v>7.3978575869999998</c:v>
                </c:pt>
                <c:pt idx="103">
                  <c:v>5.1190837880000002</c:v>
                </c:pt>
                <c:pt idx="104">
                  <c:v>5.8539806370000003</c:v>
                </c:pt>
                <c:pt idx="105">
                  <c:v>6.0810282109999996</c:v>
                </c:pt>
                <c:pt idx="106">
                  <c:v>5.5565867669999998</c:v>
                </c:pt>
                <c:pt idx="107">
                  <c:v>7.7551355300000004</c:v>
                </c:pt>
                <c:pt idx="108">
                  <c:v>7.7422945690000002</c:v>
                </c:pt>
                <c:pt idx="109">
                  <c:v>6.438447558</c:v>
                </c:pt>
                <c:pt idx="110">
                  <c:v>7.0876371599999999</c:v>
                </c:pt>
                <c:pt idx="111">
                  <c:v>6.6593967149999997</c:v>
                </c:pt>
                <c:pt idx="112">
                  <c:v>5.7166918430000004</c:v>
                </c:pt>
                <c:pt idx="113">
                  <c:v>6.934016926</c:v>
                </c:pt>
                <c:pt idx="114">
                  <c:v>6.5223878470000001</c:v>
                </c:pt>
                <c:pt idx="115">
                  <c:v>5.4342894450000001</c:v>
                </c:pt>
                <c:pt idx="116">
                  <c:v>5.9686772699999997</c:v>
                </c:pt>
                <c:pt idx="117">
                  <c:v>6.3139097590000004</c:v>
                </c:pt>
                <c:pt idx="118">
                  <c:v>7.647670536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F1D2-4E93-AA65-09A5E9B06D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I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I$2:$I$120</c:f>
              <c:numCache>
                <c:formatCode>General</c:formatCode>
                <c:ptCount val="119"/>
                <c:pt idx="0">
                  <c:v>1</c:v>
                </c:pt>
                <c:pt idx="1">
                  <c:v>1.9509325558364379</c:v>
                </c:pt>
                <c:pt idx="2">
                  <c:v>2.856049027662134</c:v>
                </c:pt>
                <c:pt idx="3">
                  <c:v>3.7054689024803289</c:v>
                </c:pt>
                <c:pt idx="4">
                  <c:v>4.5776970071316256</c:v>
                </c:pt>
                <c:pt idx="5">
                  <c:v>5.3099566151344515</c:v>
                </c:pt>
                <c:pt idx="6">
                  <c:v>5.9793509804902554</c:v>
                </c:pt>
                <c:pt idx="7">
                  <c:v>6.6555837929595656</c:v>
                </c:pt>
                <c:pt idx="8">
                  <c:v>7.2439222463245008</c:v>
                </c:pt>
                <c:pt idx="9">
                  <c:v>7.4613733150764885</c:v>
                </c:pt>
                <c:pt idx="10">
                  <c:v>8.3782668729765764</c:v>
                </c:pt>
                <c:pt idx="11">
                  <c:v>9.2415128793530599</c:v>
                </c:pt>
                <c:pt idx="12">
                  <c:v>9.5051810723420704</c:v>
                </c:pt>
                <c:pt idx="13">
                  <c:v>10.023366215675759</c:v>
                </c:pt>
                <c:pt idx="14">
                  <c:v>10.291790641163605</c:v>
                </c:pt>
                <c:pt idx="15">
                  <c:v>11.008300512375982</c:v>
                </c:pt>
                <c:pt idx="16">
                  <c:v>11.873724773853708</c:v>
                </c:pt>
                <c:pt idx="17">
                  <c:v>12.014728755164189</c:v>
                </c:pt>
                <c:pt idx="18">
                  <c:v>12.153063178033598</c:v>
                </c:pt>
                <c:pt idx="19">
                  <c:v>12.819868098739814</c:v>
                </c:pt>
                <c:pt idx="20">
                  <c:v>12.865992716736629</c:v>
                </c:pt>
                <c:pt idx="21">
                  <c:v>12.865992716736629</c:v>
                </c:pt>
                <c:pt idx="22">
                  <c:v>12.899507314407529</c:v>
                </c:pt>
                <c:pt idx="23">
                  <c:v>13.021195339368619</c:v>
                </c:pt>
                <c:pt idx="24">
                  <c:v>13.08121409319001</c:v>
                </c:pt>
                <c:pt idx="25">
                  <c:v>13.577697098407782</c:v>
                </c:pt>
                <c:pt idx="26">
                  <c:v>13.6605080217465</c:v>
                </c:pt>
                <c:pt idx="27">
                  <c:v>13.721232942879034</c:v>
                </c:pt>
                <c:pt idx="28">
                  <c:v>13.870437961746489</c:v>
                </c:pt>
                <c:pt idx="29">
                  <c:v>13.985523533769664</c:v>
                </c:pt>
                <c:pt idx="30">
                  <c:v>13.985523533769664</c:v>
                </c:pt>
                <c:pt idx="31">
                  <c:v>14.364343453871237</c:v>
                </c:pt>
                <c:pt idx="32">
                  <c:v>14.419993084616635</c:v>
                </c:pt>
                <c:pt idx="33">
                  <c:v>14.419993084616635</c:v>
                </c:pt>
                <c:pt idx="34">
                  <c:v>14.439003124867158</c:v>
                </c:pt>
                <c:pt idx="35">
                  <c:v>14.603963748079627</c:v>
                </c:pt>
                <c:pt idx="36">
                  <c:v>14.603963748079627</c:v>
                </c:pt>
                <c:pt idx="37">
                  <c:v>14.698714227288573</c:v>
                </c:pt>
                <c:pt idx="38">
                  <c:v>14.698714227288573</c:v>
                </c:pt>
                <c:pt idx="39">
                  <c:v>14.709770976327352</c:v>
                </c:pt>
                <c:pt idx="40">
                  <c:v>14.698714227288573</c:v>
                </c:pt>
                <c:pt idx="41">
                  <c:v>14.603963748079627</c:v>
                </c:pt>
                <c:pt idx="42">
                  <c:v>14.603963748079627</c:v>
                </c:pt>
                <c:pt idx="43">
                  <c:v>14.541689426185568</c:v>
                </c:pt>
                <c:pt idx="44">
                  <c:v>14.541689426185568</c:v>
                </c:pt>
                <c:pt idx="45">
                  <c:v>14.439003124867158</c:v>
                </c:pt>
                <c:pt idx="46">
                  <c:v>14.439003124867158</c:v>
                </c:pt>
                <c:pt idx="47">
                  <c:v>14.416410109549313</c:v>
                </c:pt>
                <c:pt idx="48">
                  <c:v>14.346793762182523</c:v>
                </c:pt>
                <c:pt idx="49">
                  <c:v>14.346793762182523</c:v>
                </c:pt>
                <c:pt idx="50">
                  <c:v>14.346793762182523</c:v>
                </c:pt>
                <c:pt idx="51">
                  <c:v>14.346793762182523</c:v>
                </c:pt>
                <c:pt idx="52">
                  <c:v>14.331331093434335</c:v>
                </c:pt>
                <c:pt idx="53">
                  <c:v>14.331331093434335</c:v>
                </c:pt>
                <c:pt idx="54">
                  <c:v>14.271365746932197</c:v>
                </c:pt>
                <c:pt idx="55">
                  <c:v>14.16569564309227</c:v>
                </c:pt>
                <c:pt idx="56">
                  <c:v>14.058502652990505</c:v>
                </c:pt>
                <c:pt idx="57">
                  <c:v>14.006247025447795</c:v>
                </c:pt>
                <c:pt idx="58">
                  <c:v>13.95310217932157</c:v>
                </c:pt>
                <c:pt idx="59">
                  <c:v>13.95310217932157</c:v>
                </c:pt>
                <c:pt idx="60">
                  <c:v>13.519746044462519</c:v>
                </c:pt>
                <c:pt idx="61">
                  <c:v>13.343602055519121</c:v>
                </c:pt>
                <c:pt idx="62">
                  <c:v>13.343602055519121</c:v>
                </c:pt>
                <c:pt idx="63">
                  <c:v>13.338579238945266</c:v>
                </c:pt>
                <c:pt idx="64">
                  <c:v>13.231936064969728</c:v>
                </c:pt>
                <c:pt idx="65">
                  <c:v>12.942799409923539</c:v>
                </c:pt>
                <c:pt idx="66">
                  <c:v>12.886945478521929</c:v>
                </c:pt>
                <c:pt idx="67">
                  <c:v>12.864808232919174</c:v>
                </c:pt>
                <c:pt idx="68">
                  <c:v>12.741476064076439</c:v>
                </c:pt>
                <c:pt idx="69">
                  <c:v>12.718480764413274</c:v>
                </c:pt>
                <c:pt idx="70">
                  <c:v>12.555626891240257</c:v>
                </c:pt>
                <c:pt idx="71">
                  <c:v>12.479451423704059</c:v>
                </c:pt>
                <c:pt idx="72">
                  <c:v>12.324933534994553</c:v>
                </c:pt>
                <c:pt idx="73">
                  <c:v>12.30443552759982</c:v>
                </c:pt>
                <c:pt idx="74">
                  <c:v>12.207975726265603</c:v>
                </c:pt>
                <c:pt idx="75">
                  <c:v>12.207975726265603</c:v>
                </c:pt>
                <c:pt idx="76">
                  <c:v>12.064127577467636</c:v>
                </c:pt>
                <c:pt idx="77">
                  <c:v>12.004128314724245</c:v>
                </c:pt>
                <c:pt idx="78">
                  <c:v>11.98992333378159</c:v>
                </c:pt>
                <c:pt idx="79">
                  <c:v>11.761069562186821</c:v>
                </c:pt>
                <c:pt idx="80">
                  <c:v>11.7603108734868</c:v>
                </c:pt>
                <c:pt idx="81">
                  <c:v>11.632550820385637</c:v>
                </c:pt>
                <c:pt idx="82">
                  <c:v>11.49017531504599</c:v>
                </c:pt>
                <c:pt idx="83">
                  <c:v>11.226388470053253</c:v>
                </c:pt>
                <c:pt idx="84">
                  <c:v>11.226388470053253</c:v>
                </c:pt>
                <c:pt idx="85">
                  <c:v>11.226388470053253</c:v>
                </c:pt>
                <c:pt idx="86">
                  <c:v>11.233798769951237</c:v>
                </c:pt>
                <c:pt idx="87">
                  <c:v>11.126927378011406</c:v>
                </c:pt>
                <c:pt idx="88">
                  <c:v>11.126927378011406</c:v>
                </c:pt>
                <c:pt idx="89">
                  <c:v>10.936791410126995</c:v>
                </c:pt>
                <c:pt idx="90">
                  <c:v>10.83769421317953</c:v>
                </c:pt>
                <c:pt idx="91">
                  <c:v>10.830468557772697</c:v>
                </c:pt>
                <c:pt idx="92">
                  <c:v>10.830468557772697</c:v>
                </c:pt>
                <c:pt idx="93">
                  <c:v>10.40203959178457</c:v>
                </c:pt>
                <c:pt idx="94">
                  <c:v>10.454699307955925</c:v>
                </c:pt>
                <c:pt idx="95">
                  <c:v>10.830468557772697</c:v>
                </c:pt>
                <c:pt idx="96">
                  <c:v>10.830468557772697</c:v>
                </c:pt>
                <c:pt idx="97">
                  <c:v>10.454699307955925</c:v>
                </c:pt>
                <c:pt idx="98">
                  <c:v>10.454699307955925</c:v>
                </c:pt>
                <c:pt idx="99">
                  <c:v>10.40203959178457</c:v>
                </c:pt>
                <c:pt idx="100">
                  <c:v>10.246741480443747</c:v>
                </c:pt>
                <c:pt idx="101">
                  <c:v>10.246741480443747</c:v>
                </c:pt>
                <c:pt idx="102">
                  <c:v>10.246741480443747</c:v>
                </c:pt>
                <c:pt idx="103">
                  <c:v>10.246741480443747</c:v>
                </c:pt>
                <c:pt idx="104">
                  <c:v>9.8258955012450322</c:v>
                </c:pt>
                <c:pt idx="105">
                  <c:v>9.429875508784578</c:v>
                </c:pt>
                <c:pt idx="106">
                  <c:v>9.429875508784578</c:v>
                </c:pt>
                <c:pt idx="107">
                  <c:v>9.429875508784578</c:v>
                </c:pt>
                <c:pt idx="108">
                  <c:v>9.0810476583506112</c:v>
                </c:pt>
                <c:pt idx="109">
                  <c:v>9.0769678608802327</c:v>
                </c:pt>
                <c:pt idx="110">
                  <c:v>8.6200853972101612</c:v>
                </c:pt>
                <c:pt idx="111">
                  <c:v>8.6200853972101612</c:v>
                </c:pt>
                <c:pt idx="112">
                  <c:v>8.6200853972101612</c:v>
                </c:pt>
                <c:pt idx="113">
                  <c:v>7.7444544627592427</c:v>
                </c:pt>
                <c:pt idx="114">
                  <c:v>8.6200853972101612</c:v>
                </c:pt>
                <c:pt idx="115">
                  <c:v>8.4107111618197372</c:v>
                </c:pt>
                <c:pt idx="116">
                  <c:v>9.0769678608802327</c:v>
                </c:pt>
                <c:pt idx="117">
                  <c:v>9.2534216848324053</c:v>
                </c:pt>
                <c:pt idx="118">
                  <c:v>9.4298755087845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F1D2-4E93-AA65-09A5E9B06DB6}"/>
            </c:ext>
          </c:extLst>
        </c:ser>
        <c:ser>
          <c:idx val="3"/>
          <c:order val="3"/>
          <c:tx>
            <c:strRef>
              <c:f>Data!$L$1</c:f>
              <c:strCache>
                <c:ptCount val="1"/>
                <c:pt idx="0">
                  <c:v>Accélération (recurse)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yVal>
            <c:numRef>
              <c:f>Data!$L$2:$L$120</c:f>
              <c:numCache>
                <c:formatCode>General</c:formatCode>
                <c:ptCount val="119"/>
                <c:pt idx="0">
                  <c:v>1</c:v>
                </c:pt>
                <c:pt idx="1">
                  <c:v>1.9495878254888097</c:v>
                </c:pt>
                <c:pt idx="2">
                  <c:v>2.8543115932240881</c:v>
                </c:pt>
                <c:pt idx="3">
                  <c:v>3.7063212824391294</c:v>
                </c:pt>
                <c:pt idx="4">
                  <c:v>4.5732312901166896</c:v>
                </c:pt>
                <c:pt idx="5">
                  <c:v>5.2971189469895839</c:v>
                </c:pt>
                <c:pt idx="6">
                  <c:v>5.9920943501001229</c:v>
                </c:pt>
                <c:pt idx="7">
                  <c:v>5.997515316090321</c:v>
                </c:pt>
                <c:pt idx="8">
                  <c:v>7.4266600181640028</c:v>
                </c:pt>
                <c:pt idx="9">
                  <c:v>7.9997173920839453</c:v>
                </c:pt>
                <c:pt idx="10">
                  <c:v>7.9998989197144308</c:v>
                </c:pt>
                <c:pt idx="11">
                  <c:v>8.6749258857559646</c:v>
                </c:pt>
                <c:pt idx="12">
                  <c:v>8.995797779597634</c:v>
                </c:pt>
                <c:pt idx="13">
                  <c:v>9.4730789850990345</c:v>
                </c:pt>
                <c:pt idx="14">
                  <c:v>10.779129791536571</c:v>
                </c:pt>
                <c:pt idx="15">
                  <c:v>10.81711164267838</c:v>
                </c:pt>
                <c:pt idx="16">
                  <c:v>10.968970743898122</c:v>
                </c:pt>
                <c:pt idx="17">
                  <c:v>10.997414282962906</c:v>
                </c:pt>
                <c:pt idx="18">
                  <c:v>11.099414067867169</c:v>
                </c:pt>
                <c:pt idx="19">
                  <c:v>11.498504297919373</c:v>
                </c:pt>
                <c:pt idx="20">
                  <c:v>12.06689779749007</c:v>
                </c:pt>
                <c:pt idx="21">
                  <c:v>12.425511003911376</c:v>
                </c:pt>
                <c:pt idx="22">
                  <c:v>12.845338008371929</c:v>
                </c:pt>
                <c:pt idx="23">
                  <c:v>12.845338008371929</c:v>
                </c:pt>
                <c:pt idx="24">
                  <c:v>12.880353869182636</c:v>
                </c:pt>
                <c:pt idx="25">
                  <c:v>12.940646045835138</c:v>
                </c:pt>
                <c:pt idx="26">
                  <c:v>13.009738839708957</c:v>
                </c:pt>
                <c:pt idx="27">
                  <c:v>13.306445347655632</c:v>
                </c:pt>
                <c:pt idx="28">
                  <c:v>13.445113768523354</c:v>
                </c:pt>
                <c:pt idx="29">
                  <c:v>13.493483812857388</c:v>
                </c:pt>
                <c:pt idx="30">
                  <c:v>13.493483812857388</c:v>
                </c:pt>
                <c:pt idx="31">
                  <c:v>13.636888272347045</c:v>
                </c:pt>
                <c:pt idx="32">
                  <c:v>13.661199216714573</c:v>
                </c:pt>
                <c:pt idx="33">
                  <c:v>13.715360515922363</c:v>
                </c:pt>
                <c:pt idx="34">
                  <c:v>13.715360515922363</c:v>
                </c:pt>
                <c:pt idx="35">
                  <c:v>13.715360515922363</c:v>
                </c:pt>
                <c:pt idx="36">
                  <c:v>13.698370383535243</c:v>
                </c:pt>
                <c:pt idx="37">
                  <c:v>13.715360515922363</c:v>
                </c:pt>
                <c:pt idx="38">
                  <c:v>13.843642137820845</c:v>
                </c:pt>
                <c:pt idx="39">
                  <c:v>13.843642137820845</c:v>
                </c:pt>
                <c:pt idx="40">
                  <c:v>13.854093275783613</c:v>
                </c:pt>
                <c:pt idx="41">
                  <c:v>13.875327563813757</c:v>
                </c:pt>
                <c:pt idx="42">
                  <c:v>13.854093275783613</c:v>
                </c:pt>
                <c:pt idx="43">
                  <c:v>13.715360515922363</c:v>
                </c:pt>
                <c:pt idx="44">
                  <c:v>13.715360515922363</c:v>
                </c:pt>
                <c:pt idx="45">
                  <c:v>13.715360515922363</c:v>
                </c:pt>
                <c:pt idx="46">
                  <c:v>13.854093275783613</c:v>
                </c:pt>
                <c:pt idx="47">
                  <c:v>13.854093275783613</c:v>
                </c:pt>
                <c:pt idx="48">
                  <c:v>13.854093275783613</c:v>
                </c:pt>
                <c:pt idx="49">
                  <c:v>13.854093275783613</c:v>
                </c:pt>
                <c:pt idx="50">
                  <c:v>13.999480779728771</c:v>
                </c:pt>
                <c:pt idx="51">
                  <c:v>13.854093275783613</c:v>
                </c:pt>
                <c:pt idx="52">
                  <c:v>13.715360515922363</c:v>
                </c:pt>
                <c:pt idx="53">
                  <c:v>13.715360515922363</c:v>
                </c:pt>
                <c:pt idx="54">
                  <c:v>13.698370383535243</c:v>
                </c:pt>
                <c:pt idx="55">
                  <c:v>13.698370383535243</c:v>
                </c:pt>
                <c:pt idx="56">
                  <c:v>13.497767673139936</c:v>
                </c:pt>
                <c:pt idx="57">
                  <c:v>13.369824192250894</c:v>
                </c:pt>
                <c:pt idx="58">
                  <c:v>13.22053034059757</c:v>
                </c:pt>
                <c:pt idx="59">
                  <c:v>13.22053034059757</c:v>
                </c:pt>
                <c:pt idx="60">
                  <c:v>13.173800559407908</c:v>
                </c:pt>
                <c:pt idx="61">
                  <c:v>13.168931278261333</c:v>
                </c:pt>
                <c:pt idx="62">
                  <c:v>13.168931278261333</c:v>
                </c:pt>
                <c:pt idx="63">
                  <c:v>13.089133941458757</c:v>
                </c:pt>
                <c:pt idx="64">
                  <c:v>13.089133941458757</c:v>
                </c:pt>
                <c:pt idx="65">
                  <c:v>13.032997320991585</c:v>
                </c:pt>
                <c:pt idx="66">
                  <c:v>12.808515249640788</c:v>
                </c:pt>
                <c:pt idx="67">
                  <c:v>12.808515249640788</c:v>
                </c:pt>
                <c:pt idx="68">
                  <c:v>12.486997942361707</c:v>
                </c:pt>
                <c:pt idx="69">
                  <c:v>12.412799529698368</c:v>
                </c:pt>
                <c:pt idx="70">
                  <c:v>11.960034419398726</c:v>
                </c:pt>
                <c:pt idx="71">
                  <c:v>11.918856723950711</c:v>
                </c:pt>
                <c:pt idx="72">
                  <c:v>11.884084499452751</c:v>
                </c:pt>
                <c:pt idx="73">
                  <c:v>11.884084499452751</c:v>
                </c:pt>
                <c:pt idx="74">
                  <c:v>11.819607877955805</c:v>
                </c:pt>
                <c:pt idx="75">
                  <c:v>11.809799758497995</c:v>
                </c:pt>
                <c:pt idx="76">
                  <c:v>11.800885332957723</c:v>
                </c:pt>
                <c:pt idx="77">
                  <c:v>11.76833578980499</c:v>
                </c:pt>
                <c:pt idx="78">
                  <c:v>11.744318299482936</c:v>
                </c:pt>
                <c:pt idx="79">
                  <c:v>11.676780768024367</c:v>
                </c:pt>
                <c:pt idx="80">
                  <c:v>11.58537169767575</c:v>
                </c:pt>
                <c:pt idx="81">
                  <c:v>11.304947895376488</c:v>
                </c:pt>
                <c:pt idx="82">
                  <c:v>11.276078065753063</c:v>
                </c:pt>
                <c:pt idx="83">
                  <c:v>11.276078065753063</c:v>
                </c:pt>
                <c:pt idx="84">
                  <c:v>10.860549029245727</c:v>
                </c:pt>
                <c:pt idx="85">
                  <c:v>10.7237365302823</c:v>
                </c:pt>
                <c:pt idx="86">
                  <c:v>10.6023333767704</c:v>
                </c:pt>
                <c:pt idx="87">
                  <c:v>10.6023333767704</c:v>
                </c:pt>
                <c:pt idx="88">
                  <c:v>10.6023333767704</c:v>
                </c:pt>
                <c:pt idx="89">
                  <c:v>10.860549029245727</c:v>
                </c:pt>
                <c:pt idx="90">
                  <c:v>10.767622655932483</c:v>
                </c:pt>
                <c:pt idx="91">
                  <c:v>10.767622655932483</c:v>
                </c:pt>
                <c:pt idx="92">
                  <c:v>10.767622655932483</c:v>
                </c:pt>
                <c:pt idx="93">
                  <c:v>10.6023333767704</c:v>
                </c:pt>
                <c:pt idx="94">
                  <c:v>10.479174039290596</c:v>
                </c:pt>
                <c:pt idx="95">
                  <c:v>10.511894960030595</c:v>
                </c:pt>
                <c:pt idx="96">
                  <c:v>10.479174039290596</c:v>
                </c:pt>
                <c:pt idx="97">
                  <c:v>10.479174039290596</c:v>
                </c:pt>
                <c:pt idx="98">
                  <c:v>10.201651511757213</c:v>
                </c:pt>
                <c:pt idx="99">
                  <c:v>9.9778697698142036</c:v>
                </c:pt>
                <c:pt idx="100">
                  <c:v>9.9778697698142036</c:v>
                </c:pt>
                <c:pt idx="101">
                  <c:v>9.9778697698142036</c:v>
                </c:pt>
                <c:pt idx="102">
                  <c:v>9.6053256791904733</c:v>
                </c:pt>
                <c:pt idx="103">
                  <c:v>9.6053256791904733</c:v>
                </c:pt>
                <c:pt idx="104">
                  <c:v>9.9778697698142036</c:v>
                </c:pt>
                <c:pt idx="105">
                  <c:v>9.9778697698142036</c:v>
                </c:pt>
                <c:pt idx="106">
                  <c:v>9.7861307939338467</c:v>
                </c:pt>
                <c:pt idx="107">
                  <c:v>9.6053256791904733</c:v>
                </c:pt>
                <c:pt idx="108">
                  <c:v>9.6053256791904733</c:v>
                </c:pt>
                <c:pt idx="109">
                  <c:v>9.2510439110632845</c:v>
                </c:pt>
                <c:pt idx="110">
                  <c:v>9.2510439110632845</c:v>
                </c:pt>
                <c:pt idx="111">
                  <c:v>9.0721025378894602</c:v>
                </c:pt>
                <c:pt idx="112">
                  <c:v>8.9553485320358632</c:v>
                </c:pt>
                <c:pt idx="113">
                  <c:v>8.9553485320358632</c:v>
                </c:pt>
                <c:pt idx="114">
                  <c:v>8.9553485320358632</c:v>
                </c:pt>
                <c:pt idx="115">
                  <c:v>9.1031962215495739</c:v>
                </c:pt>
                <c:pt idx="116">
                  <c:v>9.2510439110632845</c:v>
                </c:pt>
                <c:pt idx="117">
                  <c:v>9.1031962215495739</c:v>
                </c:pt>
                <c:pt idx="118">
                  <c:v>9.25104391106328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F1D2-4E93-AA65-09A5E9B06DB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8088"/>
        <c:axId val="589379232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</c:valAx>
      <c:valAx>
        <c:axId val="589379232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8088"/>
        <c:crosses val="max"/>
        <c:crossBetween val="midCat"/>
        <c:majorUnit val="1"/>
        <c:minorUnit val="0.5"/>
      </c:valAx>
      <c:valAx>
        <c:axId val="58938808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5893792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/>
              <a:t>blender-2.59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Data!$N$1</c:f>
              <c:strCache>
                <c:ptCount val="1"/>
                <c:pt idx="0">
                  <c:v>blender-2.59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N$2:$N$120</c:f>
              <c:numCache>
                <c:formatCode>General</c:formatCode>
                <c:ptCount val="119"/>
                <c:pt idx="0">
                  <c:v>172.22636959100001</c:v>
                </c:pt>
                <c:pt idx="1">
                  <c:v>86.996104641000002</c:v>
                </c:pt>
                <c:pt idx="2">
                  <c:v>59.058870167999999</c:v>
                </c:pt>
                <c:pt idx="3">
                  <c:v>44.896459661000002</c:v>
                </c:pt>
                <c:pt idx="4">
                  <c:v>36.401522153999998</c:v>
                </c:pt>
                <c:pt idx="5">
                  <c:v>30.748200729000001</c:v>
                </c:pt>
                <c:pt idx="6">
                  <c:v>27.067449161999999</c:v>
                </c:pt>
                <c:pt idx="7">
                  <c:v>24.835623024</c:v>
                </c:pt>
                <c:pt idx="8">
                  <c:v>22.599915278000001</c:v>
                </c:pt>
                <c:pt idx="9">
                  <c:v>20.259790533</c:v>
                </c:pt>
                <c:pt idx="10">
                  <c:v>20.790615622000001</c:v>
                </c:pt>
                <c:pt idx="11">
                  <c:v>19.341325607999998</c:v>
                </c:pt>
                <c:pt idx="12">
                  <c:v>17.472181576000001</c:v>
                </c:pt>
                <c:pt idx="13">
                  <c:v>17.626434088</c:v>
                </c:pt>
                <c:pt idx="14">
                  <c:v>17.315047428</c:v>
                </c:pt>
                <c:pt idx="15">
                  <c:v>14.496547848000001</c:v>
                </c:pt>
                <c:pt idx="16">
                  <c:v>15.662984618999999</c:v>
                </c:pt>
                <c:pt idx="17">
                  <c:v>16.061609551</c:v>
                </c:pt>
                <c:pt idx="18">
                  <c:v>12.795726339</c:v>
                </c:pt>
                <c:pt idx="19">
                  <c:v>15.124964856</c:v>
                </c:pt>
                <c:pt idx="20">
                  <c:v>15.447923923999999</c:v>
                </c:pt>
                <c:pt idx="21">
                  <c:v>14.787620162</c:v>
                </c:pt>
                <c:pt idx="22">
                  <c:v>15.367948966</c:v>
                </c:pt>
                <c:pt idx="23">
                  <c:v>11.646927315999999</c:v>
                </c:pt>
                <c:pt idx="24">
                  <c:v>15.598638936</c:v>
                </c:pt>
                <c:pt idx="25">
                  <c:v>14.517060119</c:v>
                </c:pt>
                <c:pt idx="26">
                  <c:v>13.264353649</c:v>
                </c:pt>
                <c:pt idx="27">
                  <c:v>14.76764388</c:v>
                </c:pt>
                <c:pt idx="28">
                  <c:v>13.679079605</c:v>
                </c:pt>
                <c:pt idx="29">
                  <c:v>13.820466825</c:v>
                </c:pt>
                <c:pt idx="30">
                  <c:v>11.198370236000001</c:v>
                </c:pt>
                <c:pt idx="31">
                  <c:v>13.626842010000001</c:v>
                </c:pt>
                <c:pt idx="32">
                  <c:v>12.838336966</c:v>
                </c:pt>
                <c:pt idx="33">
                  <c:v>10.363985725999999</c:v>
                </c:pt>
                <c:pt idx="34">
                  <c:v>12.78957683</c:v>
                </c:pt>
                <c:pt idx="35">
                  <c:v>13.712633941</c:v>
                </c:pt>
                <c:pt idx="36">
                  <c:v>12.968004059</c:v>
                </c:pt>
                <c:pt idx="37">
                  <c:v>10.471361439000001</c:v>
                </c:pt>
                <c:pt idx="38">
                  <c:v>13.926257081999999</c:v>
                </c:pt>
                <c:pt idx="39">
                  <c:v>14.034502385</c:v>
                </c:pt>
                <c:pt idx="40">
                  <c:v>14.53910681</c:v>
                </c:pt>
                <c:pt idx="41">
                  <c:v>13.146836364</c:v>
                </c:pt>
                <c:pt idx="42">
                  <c:v>13.183461549</c:v>
                </c:pt>
                <c:pt idx="43">
                  <c:v>10.699941082</c:v>
                </c:pt>
                <c:pt idx="44">
                  <c:v>14.468956054</c:v>
                </c:pt>
                <c:pt idx="45">
                  <c:v>14.212325774</c:v>
                </c:pt>
                <c:pt idx="46">
                  <c:v>17.154439927999999</c:v>
                </c:pt>
                <c:pt idx="47">
                  <c:v>12.695513123</c:v>
                </c:pt>
                <c:pt idx="48">
                  <c:v>13.904612618</c:v>
                </c:pt>
                <c:pt idx="49">
                  <c:v>15.714577727</c:v>
                </c:pt>
                <c:pt idx="50">
                  <c:v>14.470956528</c:v>
                </c:pt>
                <c:pt idx="51">
                  <c:v>22.000119443999999</c:v>
                </c:pt>
                <c:pt idx="52">
                  <c:v>14.630764069</c:v>
                </c:pt>
                <c:pt idx="53">
                  <c:v>17.62175796</c:v>
                </c:pt>
                <c:pt idx="54">
                  <c:v>18.815094123000002</c:v>
                </c:pt>
                <c:pt idx="55">
                  <c:v>18.095992999</c:v>
                </c:pt>
                <c:pt idx="56">
                  <c:v>16.160327538000001</c:v>
                </c:pt>
                <c:pt idx="57">
                  <c:v>19.985693063999999</c:v>
                </c:pt>
                <c:pt idx="58">
                  <c:v>14.639143339</c:v>
                </c:pt>
                <c:pt idx="59">
                  <c:v>19.996314879</c:v>
                </c:pt>
                <c:pt idx="60">
                  <c:v>17.650534926999999</c:v>
                </c:pt>
                <c:pt idx="61">
                  <c:v>18.834648081000001</c:v>
                </c:pt>
                <c:pt idx="62">
                  <c:v>20.708758328999998</c:v>
                </c:pt>
                <c:pt idx="63">
                  <c:v>19.592587617</c:v>
                </c:pt>
                <c:pt idx="64">
                  <c:v>19.363240449999999</c:v>
                </c:pt>
                <c:pt idx="65">
                  <c:v>20.267390628000001</c:v>
                </c:pt>
                <c:pt idx="66">
                  <c:v>22.849346345000001</c:v>
                </c:pt>
                <c:pt idx="67">
                  <c:v>21.925986293000001</c:v>
                </c:pt>
                <c:pt idx="68">
                  <c:v>20.608251125999999</c:v>
                </c:pt>
                <c:pt idx="69">
                  <c:v>20.762933836999999</c:v>
                </c:pt>
                <c:pt idx="70">
                  <c:v>21.244246206</c:v>
                </c:pt>
                <c:pt idx="71">
                  <c:v>21.245460189999999</c:v>
                </c:pt>
                <c:pt idx="72">
                  <c:v>25.023676305999999</c:v>
                </c:pt>
                <c:pt idx="73">
                  <c:v>22.541338317000001</c:v>
                </c:pt>
                <c:pt idx="74">
                  <c:v>24.699814868000001</c:v>
                </c:pt>
                <c:pt idx="75">
                  <c:v>25.078664691</c:v>
                </c:pt>
                <c:pt idx="76">
                  <c:v>23.776641971</c:v>
                </c:pt>
                <c:pt idx="77">
                  <c:v>36.202034947000001</c:v>
                </c:pt>
                <c:pt idx="78">
                  <c:v>22.415513165</c:v>
                </c:pt>
                <c:pt idx="79">
                  <c:v>25.048875403</c:v>
                </c:pt>
                <c:pt idx="80">
                  <c:v>24.397520553</c:v>
                </c:pt>
                <c:pt idx="81">
                  <c:v>29.468514975000001</c:v>
                </c:pt>
                <c:pt idx="82">
                  <c:v>27.821584282</c:v>
                </c:pt>
                <c:pt idx="83">
                  <c:v>30.450772392000001</c:v>
                </c:pt>
                <c:pt idx="84">
                  <c:v>23.069993424</c:v>
                </c:pt>
                <c:pt idx="85">
                  <c:v>23.868457182</c:v>
                </c:pt>
                <c:pt idx="86">
                  <c:v>28.283929177000001</c:v>
                </c:pt>
                <c:pt idx="87">
                  <c:v>25.941679806</c:v>
                </c:pt>
                <c:pt idx="88">
                  <c:v>27.846456453999998</c:v>
                </c:pt>
                <c:pt idx="89">
                  <c:v>26.996069762000001</c:v>
                </c:pt>
                <c:pt idx="90">
                  <c:v>27.235049246999999</c:v>
                </c:pt>
                <c:pt idx="91">
                  <c:v>30.282950064000001</c:v>
                </c:pt>
                <c:pt idx="92">
                  <c:v>28.536867922999999</c:v>
                </c:pt>
                <c:pt idx="93">
                  <c:v>29.156556641000002</c:v>
                </c:pt>
                <c:pt idx="94">
                  <c:v>35.229566650000002</c:v>
                </c:pt>
                <c:pt idx="95">
                  <c:v>28.470906533000001</c:v>
                </c:pt>
                <c:pt idx="96">
                  <c:v>34.820028264000001</c:v>
                </c:pt>
                <c:pt idx="97">
                  <c:v>31.201886391999999</c:v>
                </c:pt>
                <c:pt idx="98">
                  <c:v>32.216212247000001</c:v>
                </c:pt>
                <c:pt idx="99">
                  <c:v>35.056281468999998</c:v>
                </c:pt>
                <c:pt idx="100">
                  <c:v>37.985873333000001</c:v>
                </c:pt>
                <c:pt idx="101">
                  <c:v>37.802161482999999</c:v>
                </c:pt>
                <c:pt idx="102">
                  <c:v>33.898542786</c:v>
                </c:pt>
                <c:pt idx="103">
                  <c:v>35.464855061000002</c:v>
                </c:pt>
                <c:pt idx="104">
                  <c:v>33.821623127000002</c:v>
                </c:pt>
                <c:pt idx="105">
                  <c:v>34.903188946999997</c:v>
                </c:pt>
                <c:pt idx="106">
                  <c:v>36.437485690000003</c:v>
                </c:pt>
                <c:pt idx="107">
                  <c:v>32.268352886999999</c:v>
                </c:pt>
                <c:pt idx="108">
                  <c:v>35.474777090000003</c:v>
                </c:pt>
                <c:pt idx="109">
                  <c:v>38.021942412999998</c:v>
                </c:pt>
                <c:pt idx="110">
                  <c:v>34.005523828999998</c:v>
                </c:pt>
                <c:pt idx="111">
                  <c:v>37.323714613</c:v>
                </c:pt>
                <c:pt idx="112">
                  <c:v>38.509454531999999</c:v>
                </c:pt>
                <c:pt idx="113">
                  <c:v>36.919131153000002</c:v>
                </c:pt>
                <c:pt idx="114">
                  <c:v>37.237153040999999</c:v>
                </c:pt>
                <c:pt idx="115">
                  <c:v>42.440816562999998</c:v>
                </c:pt>
                <c:pt idx="116">
                  <c:v>35.945442888000002</c:v>
                </c:pt>
                <c:pt idx="117">
                  <c:v>40.550400279000002</c:v>
                </c:pt>
                <c:pt idx="118">
                  <c:v>40.822264140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4A5-4DDE-91BF-77BE0737D0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381528"/>
        <c:axId val="589382512"/>
      </c:scatterChart>
      <c:scatterChart>
        <c:scatterStyle val="smoothMarker"/>
        <c:varyColors val="0"/>
        <c:ser>
          <c:idx val="1"/>
          <c:order val="1"/>
          <c:tx>
            <c:strRef>
              <c:f>Data!$O$1</c:f>
              <c:strCache>
                <c:ptCount val="1"/>
                <c:pt idx="0">
                  <c:v>Accélération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Data!$A$2:$A$120</c:f>
              <c:numCache>
                <c:formatCode>General</c:formatCode>
                <c:ptCount val="1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</c:numCache>
            </c:numRef>
          </c:xVal>
          <c:yVal>
            <c:numRef>
              <c:f>Data!$O$2:$O$120</c:f>
              <c:numCache>
                <c:formatCode>General</c:formatCode>
                <c:ptCount val="119"/>
                <c:pt idx="0">
                  <c:v>1</c:v>
                </c:pt>
                <c:pt idx="1">
                  <c:v>1.9797020832336465</c:v>
                </c:pt>
                <c:pt idx="2">
                  <c:v>2.9161812459513965</c:v>
                </c:pt>
                <c:pt idx="3">
                  <c:v>3.8360790782041794</c:v>
                </c:pt>
                <c:pt idx="4">
                  <c:v>4.7312958195094277</c:v>
                </c:pt>
                <c:pt idx="5">
                  <c:v>5.6011852891465495</c:v>
                </c:pt>
                <c:pt idx="6">
                  <c:v>6.3628592616990547</c:v>
                </c:pt>
                <c:pt idx="7">
                  <c:v>6.9346506598432578</c:v>
                </c:pt>
                <c:pt idx="8">
                  <c:v>7.6206643906605533</c:v>
                </c:pt>
                <c:pt idx="9">
                  <c:v>8.2838513645914009</c:v>
                </c:pt>
                <c:pt idx="10">
                  <c:v>8.5008958661477987</c:v>
                </c:pt>
                <c:pt idx="11">
                  <c:v>8.9045794006882026</c:v>
                </c:pt>
                <c:pt idx="12">
                  <c:v>9.77091388599416</c:v>
                </c:pt>
                <c:pt idx="13">
                  <c:v>9.8571760396293175</c:v>
                </c:pt>
                <c:pt idx="14">
                  <c:v>9.9466299648994525</c:v>
                </c:pt>
                <c:pt idx="15">
                  <c:v>10.722858692594551</c:v>
                </c:pt>
                <c:pt idx="16">
                  <c:v>10.995756797339929</c:v>
                </c:pt>
                <c:pt idx="17">
                  <c:v>11.041115208681436</c:v>
                </c:pt>
                <c:pt idx="18">
                  <c:v>11.148835949627378</c:v>
                </c:pt>
                <c:pt idx="19">
                  <c:v>11.206854601875179</c:v>
                </c:pt>
                <c:pt idx="20">
                  <c:v>11.386893869223018</c:v>
                </c:pt>
                <c:pt idx="21">
                  <c:v>11.646659009647344</c:v>
                </c:pt>
                <c:pt idx="22">
                  <c:v>11.662413516366566</c:v>
                </c:pt>
                <c:pt idx="23">
                  <c:v>11.863722281179319</c:v>
                </c:pt>
                <c:pt idx="24">
                  <c:v>11.880509166515877</c:v>
                </c:pt>
                <c:pt idx="25">
                  <c:v>12.461689736808149</c:v>
                </c:pt>
                <c:pt idx="26">
                  <c:v>12.559685493831561</c:v>
                </c:pt>
                <c:pt idx="27">
                  <c:v>12.559685493831561</c:v>
                </c:pt>
                <c:pt idx="28">
                  <c:v>12.559685493831561</c:v>
                </c:pt>
                <c:pt idx="29">
                  <c:v>12.559685493831561</c:v>
                </c:pt>
                <c:pt idx="30">
                  <c:v>12.559685493831561</c:v>
                </c:pt>
                <c:pt idx="31">
                  <c:v>12.590493992596368</c:v>
                </c:pt>
                <c:pt idx="32">
                  <c:v>12.638758816210858</c:v>
                </c:pt>
                <c:pt idx="33">
                  <c:v>12.638758816210858</c:v>
                </c:pt>
                <c:pt idx="34">
                  <c:v>12.638758816210858</c:v>
                </c:pt>
                <c:pt idx="35">
                  <c:v>12.590493992596368</c:v>
                </c:pt>
                <c:pt idx="36">
                  <c:v>12.638758816210858</c:v>
                </c:pt>
                <c:pt idx="37">
                  <c:v>12.638758816210858</c:v>
                </c:pt>
                <c:pt idx="38">
                  <c:v>12.590493992596368</c:v>
                </c:pt>
                <c:pt idx="39">
                  <c:v>12.590493992596368</c:v>
                </c:pt>
                <c:pt idx="40">
                  <c:v>12.559685493831561</c:v>
                </c:pt>
                <c:pt idx="41">
                  <c:v>12.559685493831561</c:v>
                </c:pt>
                <c:pt idx="42">
                  <c:v>12.386276002256047</c:v>
                </c:pt>
                <c:pt idx="43">
                  <c:v>12.36702500728688</c:v>
                </c:pt>
                <c:pt idx="44">
                  <c:v>12.271640622974607</c:v>
                </c:pt>
                <c:pt idx="45">
                  <c:v>12.118098918480364</c:v>
                </c:pt>
                <c:pt idx="46">
                  <c:v>11.903164882679103</c:v>
                </c:pt>
                <c:pt idx="47">
                  <c:v>11.901519381787752</c:v>
                </c:pt>
                <c:pt idx="48">
                  <c:v>11.845732467729221</c:v>
                </c:pt>
                <c:pt idx="49">
                  <c:v>11.771522579324289</c:v>
                </c:pt>
                <c:pt idx="50">
                  <c:v>11.76478470104008</c:v>
                </c:pt>
                <c:pt idx="51">
                  <c:v>10.959656223856992</c:v>
                </c:pt>
                <c:pt idx="52">
                  <c:v>10.657356367686265</c:v>
                </c:pt>
                <c:pt idx="53">
                  <c:v>10.039754740688846</c:v>
                </c:pt>
                <c:pt idx="54">
                  <c:v>9.7735067058542224</c:v>
                </c:pt>
                <c:pt idx="55">
                  <c:v>9.7575722380824601</c:v>
                </c:pt>
                <c:pt idx="56">
                  <c:v>9.5173760069711228</c:v>
                </c:pt>
                <c:pt idx="57">
                  <c:v>9.1536278513997207</c:v>
                </c:pt>
                <c:pt idx="58">
                  <c:v>9.1441246393522135</c:v>
                </c:pt>
                <c:pt idx="59">
                  <c:v>8.8945014154900921</c:v>
                </c:pt>
                <c:pt idx="60">
                  <c:v>8.7903840451152799</c:v>
                </c:pt>
                <c:pt idx="61">
                  <c:v>8.6174829684155103</c:v>
                </c:pt>
                <c:pt idx="62">
                  <c:v>8.6129054594889887</c:v>
                </c:pt>
                <c:pt idx="63">
                  <c:v>8.6129054594889887</c:v>
                </c:pt>
                <c:pt idx="64">
                  <c:v>8.4977081042225624</c:v>
                </c:pt>
                <c:pt idx="65">
                  <c:v>8.357156002127418</c:v>
                </c:pt>
                <c:pt idx="66">
                  <c:v>8.3165956574913888</c:v>
                </c:pt>
                <c:pt idx="67">
                  <c:v>8.2948956512151906</c:v>
                </c:pt>
                <c:pt idx="68">
                  <c:v>8.1069654305907175</c:v>
                </c:pt>
                <c:pt idx="69">
                  <c:v>8.1065021915630258</c:v>
                </c:pt>
                <c:pt idx="70">
                  <c:v>7.8548972570499274</c:v>
                </c:pt>
                <c:pt idx="71">
                  <c:v>7.6833560901883553</c:v>
                </c:pt>
                <c:pt idx="72">
                  <c:v>7.6404678004904456</c:v>
                </c:pt>
                <c:pt idx="73">
                  <c:v>7.5374746826701839</c:v>
                </c:pt>
                <c:pt idx="74">
                  <c:v>7.4653844249400949</c:v>
                </c:pt>
                <c:pt idx="75">
                  <c:v>7.2435110812141525</c:v>
                </c:pt>
                <c:pt idx="76">
                  <c:v>7.21564734066187</c:v>
                </c:pt>
                <c:pt idx="77">
                  <c:v>7.0591751000624727</c:v>
                </c:pt>
                <c:pt idx="78">
                  <c:v>6.972779776342735</c:v>
                </c:pt>
                <c:pt idx="79">
                  <c:v>6.8825366618774879</c:v>
                </c:pt>
                <c:pt idx="80">
                  <c:v>6.8756128496839892</c:v>
                </c:pt>
                <c:pt idx="81">
                  <c:v>6.8674457636816291</c:v>
                </c:pt>
                <c:pt idx="82">
                  <c:v>6.6389829370712574</c:v>
                </c:pt>
                <c:pt idx="83">
                  <c:v>6.3796830838475591</c:v>
                </c:pt>
                <c:pt idx="84">
                  <c:v>6.3237032556484589</c:v>
                </c:pt>
                <c:pt idx="85">
                  <c:v>6.1903868537934761</c:v>
                </c:pt>
                <c:pt idx="86">
                  <c:v>6.1848576631466008</c:v>
                </c:pt>
                <c:pt idx="87">
                  <c:v>6.0891953346797196</c:v>
                </c:pt>
                <c:pt idx="88">
                  <c:v>6.0492056826984495</c:v>
                </c:pt>
                <c:pt idx="89">
                  <c:v>6.0492056826984495</c:v>
                </c:pt>
                <c:pt idx="90">
                  <c:v>6.0352232787323477</c:v>
                </c:pt>
                <c:pt idx="91">
                  <c:v>5.9069516236637831</c:v>
                </c:pt>
                <c:pt idx="92">
                  <c:v>5.8444197047971533</c:v>
                </c:pt>
                <c:pt idx="93">
                  <c:v>5.6872388333044404</c:v>
                </c:pt>
                <c:pt idx="94">
                  <c:v>5.6558949432838412</c:v>
                </c:pt>
                <c:pt idx="95">
                  <c:v>5.5197422177384103</c:v>
                </c:pt>
                <c:pt idx="96">
                  <c:v>5.3459534060227041</c:v>
                </c:pt>
                <c:pt idx="97">
                  <c:v>5.3373151767032123</c:v>
                </c:pt>
                <c:pt idx="98">
                  <c:v>5.0921970522908069</c:v>
                </c:pt>
                <c:pt idx="99">
                  <c:v>5.080642276520777</c:v>
                </c:pt>
                <c:pt idx="100">
                  <c:v>5.0646586259649062</c:v>
                </c:pt>
                <c:pt idx="101">
                  <c:v>4.9461869555419842</c:v>
                </c:pt>
                <c:pt idx="102">
                  <c:v>4.9344021216090983</c:v>
                </c:pt>
                <c:pt idx="103">
                  <c:v>4.9128533425114833</c:v>
                </c:pt>
                <c:pt idx="104">
                  <c:v>4.8886882799905234</c:v>
                </c:pt>
                <c:pt idx="105">
                  <c:v>4.8562547145552539</c:v>
                </c:pt>
                <c:pt idx="106">
                  <c:v>4.8548964565459931</c:v>
                </c:pt>
                <c:pt idx="107">
                  <c:v>4.7913269597937242</c:v>
                </c:pt>
                <c:pt idx="108">
                  <c:v>4.7266260646042948</c:v>
                </c:pt>
                <c:pt idx="109">
                  <c:v>4.6649626958245767</c:v>
                </c:pt>
                <c:pt idx="110">
                  <c:v>4.7266260646042948</c:v>
                </c:pt>
                <c:pt idx="111">
                  <c:v>4.6649626958245767</c:v>
                </c:pt>
                <c:pt idx="112">
                  <c:v>4.6251218346732905</c:v>
                </c:pt>
                <c:pt idx="113">
                  <c:v>4.6143952009271034</c:v>
                </c:pt>
                <c:pt idx="114">
                  <c:v>4.6143952009271034</c:v>
                </c:pt>
                <c:pt idx="115">
                  <c:v>4.5433545609300516</c:v>
                </c:pt>
                <c:pt idx="116">
                  <c:v>4.4723139209329998</c:v>
                </c:pt>
                <c:pt idx="117">
                  <c:v>4.4361696660299543</c:v>
                </c:pt>
                <c:pt idx="118">
                  <c:v>4.24721749738661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4A5-4DDE-91BF-77BE0737D0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5571040"/>
        <c:axId val="585570384"/>
      </c:scatterChart>
      <c:valAx>
        <c:axId val="589381528"/>
        <c:scaling>
          <c:orientation val="minMax"/>
          <c:max val="12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Nombre de work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2512"/>
        <c:crosses val="autoZero"/>
        <c:crossBetween val="midCat"/>
        <c:majorUnit val="8"/>
        <c:minorUnit val="1"/>
      </c:valAx>
      <c:valAx>
        <c:axId val="589382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Temps d'exécution (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9381528"/>
        <c:crosses val="autoZero"/>
        <c:crossBetween val="midCat"/>
      </c:valAx>
      <c:valAx>
        <c:axId val="58557038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/>
                  <a:t>Accélération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585571040"/>
        <c:crosses val="max"/>
        <c:crossBetween val="midCat"/>
        <c:majorUnit val="1"/>
        <c:minorUnit val="0.5"/>
      </c:valAx>
      <c:valAx>
        <c:axId val="58557104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585570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51064F-F8BB-4003-A199-DAE8B5F465E9}" type="doc">
      <dgm:prSet loTypeId="urn:microsoft.com/office/officeart/2005/8/layout/hierarchy4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fr-FR"/>
        </a:p>
      </dgm:t>
    </dgm:pt>
    <dgm:pt modelId="{FC569BEA-C442-437F-BAB0-9C04E400A66E}">
      <dgm:prSet phldrT="[Texte]" custT="1"/>
      <dgm:spPr/>
      <dgm:t>
        <a:bodyPr/>
        <a:lstStyle/>
        <a:p>
          <a:r>
            <a:rPr lang="fr-FR" sz="2400" b="1" dirty="0" err="1"/>
            <a:t>dRuby</a:t>
          </a:r>
          <a:br>
            <a:rPr lang="fr-FR" sz="2400" dirty="0"/>
          </a:br>
          <a:r>
            <a:rPr lang="fr-FR" sz="1800" dirty="0"/>
            <a:t>Système d’objets distribués</a:t>
          </a:r>
          <a:endParaRPr lang="fr-FR" sz="2400" dirty="0"/>
        </a:p>
      </dgm:t>
    </dgm:pt>
    <dgm:pt modelId="{E0A1F871-122F-4D8D-BDCB-C34FD97AE971}" type="parTrans" cxnId="{31E3800A-0148-4FDF-B4BD-7A1CAD4E08A0}">
      <dgm:prSet/>
      <dgm:spPr/>
      <dgm:t>
        <a:bodyPr/>
        <a:lstStyle/>
        <a:p>
          <a:endParaRPr lang="fr-FR"/>
        </a:p>
      </dgm:t>
    </dgm:pt>
    <dgm:pt modelId="{47651AEF-BC56-466E-B277-87212D2F1B3A}" type="sibTrans" cxnId="{31E3800A-0148-4FDF-B4BD-7A1CAD4E08A0}">
      <dgm:prSet/>
      <dgm:spPr/>
      <dgm:t>
        <a:bodyPr/>
        <a:lstStyle/>
        <a:p>
          <a:endParaRPr lang="fr-FR"/>
        </a:p>
      </dgm:t>
    </dgm:pt>
    <dgm:pt modelId="{1EDD0089-79FF-4146-BA9A-1FE9EB6930A6}">
      <dgm:prSet phldrT="[Texte]" custT="1"/>
      <dgm:spPr/>
      <dgm:t>
        <a:bodyPr/>
        <a:lstStyle/>
        <a:p>
          <a:r>
            <a:rPr lang="fr-FR" sz="2000" b="1" dirty="0"/>
            <a:t>Ruby</a:t>
          </a:r>
          <a:br>
            <a:rPr lang="fr-FR" sz="2000" dirty="0"/>
          </a:br>
          <a:r>
            <a:rPr lang="fr-FR" sz="1800" dirty="0"/>
            <a:t>Langage de script dynamique orienté objet</a:t>
          </a:r>
          <a:endParaRPr lang="fr-FR" sz="2000" dirty="0"/>
        </a:p>
      </dgm:t>
    </dgm:pt>
    <dgm:pt modelId="{B5884A1C-1CC6-47FD-81AD-23E3C33255D2}" type="parTrans" cxnId="{ABBCD5AF-E6A9-4710-8E7F-EB60E4183706}">
      <dgm:prSet/>
      <dgm:spPr/>
      <dgm:t>
        <a:bodyPr/>
        <a:lstStyle/>
        <a:p>
          <a:endParaRPr lang="fr-FR"/>
        </a:p>
      </dgm:t>
    </dgm:pt>
    <dgm:pt modelId="{3057C565-0FB2-4DAC-AB95-5528F3F22E97}" type="sibTrans" cxnId="{ABBCD5AF-E6A9-4710-8E7F-EB60E4183706}">
      <dgm:prSet/>
      <dgm:spPr/>
      <dgm:t>
        <a:bodyPr/>
        <a:lstStyle/>
        <a:p>
          <a:endParaRPr lang="fr-FR"/>
        </a:p>
      </dgm:t>
    </dgm:pt>
    <dgm:pt modelId="{7A4C9C16-8092-4DC9-8159-2D46246EED6C}">
      <dgm:prSet phldrT="[Texte]" custT="1"/>
      <dgm:spPr/>
      <dgm:t>
        <a:bodyPr/>
        <a:lstStyle/>
        <a:p>
          <a:r>
            <a:rPr lang="fr-FR" sz="2000" b="1" dirty="0" err="1"/>
            <a:t>Rinda</a:t>
          </a:r>
          <a:br>
            <a:rPr lang="fr-FR" sz="2000" dirty="0"/>
          </a:br>
          <a:r>
            <a:rPr lang="fr-FR" sz="1800" dirty="0"/>
            <a:t>Implémentation des « </a:t>
          </a:r>
          <a:r>
            <a:rPr lang="fr-FR" sz="1800" dirty="0" err="1"/>
            <a:t>tuple</a:t>
          </a:r>
          <a:r>
            <a:rPr lang="fr-FR" sz="1800" dirty="0"/>
            <a:t> </a:t>
          </a:r>
          <a:r>
            <a:rPr lang="fr-FR" sz="1800" dirty="0" err="1"/>
            <a:t>spaces</a:t>
          </a:r>
          <a:r>
            <a:rPr lang="fr-FR" sz="1800" dirty="0"/>
            <a:t> »</a:t>
          </a:r>
          <a:endParaRPr lang="fr-FR" sz="2000" dirty="0"/>
        </a:p>
      </dgm:t>
    </dgm:pt>
    <dgm:pt modelId="{8591DEA4-F8A0-450C-89F2-BCC6835229D5}" type="sibTrans" cxnId="{14F7B501-6B5C-4538-AA11-42D696337DDC}">
      <dgm:prSet/>
      <dgm:spPr/>
      <dgm:t>
        <a:bodyPr/>
        <a:lstStyle/>
        <a:p>
          <a:endParaRPr lang="fr-FR"/>
        </a:p>
      </dgm:t>
    </dgm:pt>
    <dgm:pt modelId="{6E7B051B-AB27-46DF-8C84-5EB907DF2D4B}" type="parTrans" cxnId="{14F7B501-6B5C-4538-AA11-42D696337DDC}">
      <dgm:prSet/>
      <dgm:spPr/>
      <dgm:t>
        <a:bodyPr/>
        <a:lstStyle/>
        <a:p>
          <a:endParaRPr lang="fr-FR"/>
        </a:p>
      </dgm:t>
    </dgm:pt>
    <dgm:pt modelId="{A4259CB7-49C5-4A15-8F58-663828A1615E}" type="pres">
      <dgm:prSet presAssocID="{5F51064F-F8BB-4003-A199-DAE8B5F465E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7344B33-6AE2-41E2-8DAE-DD2D19020881}" type="pres">
      <dgm:prSet presAssocID="{7A4C9C16-8092-4DC9-8159-2D46246EED6C}" presName="vertOne" presStyleCnt="0"/>
      <dgm:spPr/>
    </dgm:pt>
    <dgm:pt modelId="{E1CA9B61-3F9B-48D1-8280-810E22397C30}" type="pres">
      <dgm:prSet presAssocID="{7A4C9C16-8092-4DC9-8159-2D46246EED6C}" presName="txOne" presStyleLbl="node0" presStyleIdx="0" presStyleCnt="1">
        <dgm:presLayoutVars>
          <dgm:chPref val="3"/>
        </dgm:presLayoutVars>
      </dgm:prSet>
      <dgm:spPr/>
    </dgm:pt>
    <dgm:pt modelId="{55FC2571-CE26-4B41-8BF1-A90FC4B8066A}" type="pres">
      <dgm:prSet presAssocID="{7A4C9C16-8092-4DC9-8159-2D46246EED6C}" presName="parTransOne" presStyleCnt="0"/>
      <dgm:spPr/>
    </dgm:pt>
    <dgm:pt modelId="{75C5DD54-B844-4042-A164-CA487AC0D3E0}" type="pres">
      <dgm:prSet presAssocID="{7A4C9C16-8092-4DC9-8159-2D46246EED6C}" presName="horzOne" presStyleCnt="0"/>
      <dgm:spPr/>
    </dgm:pt>
    <dgm:pt modelId="{F0F91F4E-F98B-4EBD-8D0A-C76801F49D16}" type="pres">
      <dgm:prSet presAssocID="{FC569BEA-C442-437F-BAB0-9C04E400A66E}" presName="vertTwo" presStyleCnt="0"/>
      <dgm:spPr/>
    </dgm:pt>
    <dgm:pt modelId="{008423DC-5D44-4BF4-BA80-C67A295001EE}" type="pres">
      <dgm:prSet presAssocID="{FC569BEA-C442-437F-BAB0-9C04E400A66E}" presName="txTwo" presStyleLbl="node2" presStyleIdx="0" presStyleCnt="1">
        <dgm:presLayoutVars>
          <dgm:chPref val="3"/>
        </dgm:presLayoutVars>
      </dgm:prSet>
      <dgm:spPr/>
    </dgm:pt>
    <dgm:pt modelId="{46632FDE-6238-4753-8EF7-545E87498E8B}" type="pres">
      <dgm:prSet presAssocID="{FC569BEA-C442-437F-BAB0-9C04E400A66E}" presName="parTransTwo" presStyleCnt="0"/>
      <dgm:spPr/>
    </dgm:pt>
    <dgm:pt modelId="{589F7AAE-E0F1-4F17-BDF2-A57A904C1FA7}" type="pres">
      <dgm:prSet presAssocID="{FC569BEA-C442-437F-BAB0-9C04E400A66E}" presName="horzTwo" presStyleCnt="0"/>
      <dgm:spPr/>
    </dgm:pt>
    <dgm:pt modelId="{8B2645B6-7AD5-494D-A69E-7D41FD0780DF}" type="pres">
      <dgm:prSet presAssocID="{1EDD0089-79FF-4146-BA9A-1FE9EB6930A6}" presName="vertThree" presStyleCnt="0"/>
      <dgm:spPr/>
    </dgm:pt>
    <dgm:pt modelId="{B88ED02B-1A66-403F-B807-45611C57791F}" type="pres">
      <dgm:prSet presAssocID="{1EDD0089-79FF-4146-BA9A-1FE9EB6930A6}" presName="txThree" presStyleLbl="node3" presStyleIdx="0" presStyleCnt="1">
        <dgm:presLayoutVars>
          <dgm:chPref val="3"/>
        </dgm:presLayoutVars>
      </dgm:prSet>
      <dgm:spPr/>
    </dgm:pt>
    <dgm:pt modelId="{5BD996F6-277A-4D4D-B7AD-BA101BD82E29}" type="pres">
      <dgm:prSet presAssocID="{1EDD0089-79FF-4146-BA9A-1FE9EB6930A6}" presName="horzThree" presStyleCnt="0"/>
      <dgm:spPr/>
    </dgm:pt>
  </dgm:ptLst>
  <dgm:cxnLst>
    <dgm:cxn modelId="{880CE857-ADF9-4899-B7E3-D76D01D375B6}" type="presOf" srcId="{1EDD0089-79FF-4146-BA9A-1FE9EB6930A6}" destId="{B88ED02B-1A66-403F-B807-45611C57791F}" srcOrd="0" destOrd="0" presId="urn:microsoft.com/office/officeart/2005/8/layout/hierarchy4"/>
    <dgm:cxn modelId="{ACBFE2FC-DB57-46DA-8A79-61B0C1D3F4BD}" type="presOf" srcId="{7A4C9C16-8092-4DC9-8159-2D46246EED6C}" destId="{E1CA9B61-3F9B-48D1-8280-810E22397C30}" srcOrd="0" destOrd="0" presId="urn:microsoft.com/office/officeart/2005/8/layout/hierarchy4"/>
    <dgm:cxn modelId="{31E3800A-0148-4FDF-B4BD-7A1CAD4E08A0}" srcId="{7A4C9C16-8092-4DC9-8159-2D46246EED6C}" destId="{FC569BEA-C442-437F-BAB0-9C04E400A66E}" srcOrd="0" destOrd="0" parTransId="{E0A1F871-122F-4D8D-BDCB-C34FD97AE971}" sibTransId="{47651AEF-BC56-466E-B277-87212D2F1B3A}"/>
    <dgm:cxn modelId="{40F01629-72FC-4DAC-9EC2-BE956BEA235A}" type="presOf" srcId="{FC569BEA-C442-437F-BAB0-9C04E400A66E}" destId="{008423DC-5D44-4BF4-BA80-C67A295001EE}" srcOrd="0" destOrd="0" presId="urn:microsoft.com/office/officeart/2005/8/layout/hierarchy4"/>
    <dgm:cxn modelId="{5C2E0CA9-E18E-4B8C-8C84-F92A03723122}" type="presOf" srcId="{5F51064F-F8BB-4003-A199-DAE8B5F465E9}" destId="{A4259CB7-49C5-4A15-8F58-663828A1615E}" srcOrd="0" destOrd="0" presId="urn:microsoft.com/office/officeart/2005/8/layout/hierarchy4"/>
    <dgm:cxn modelId="{ABBCD5AF-E6A9-4710-8E7F-EB60E4183706}" srcId="{FC569BEA-C442-437F-BAB0-9C04E400A66E}" destId="{1EDD0089-79FF-4146-BA9A-1FE9EB6930A6}" srcOrd="0" destOrd="0" parTransId="{B5884A1C-1CC6-47FD-81AD-23E3C33255D2}" sibTransId="{3057C565-0FB2-4DAC-AB95-5528F3F22E97}"/>
    <dgm:cxn modelId="{14F7B501-6B5C-4538-AA11-42D696337DDC}" srcId="{5F51064F-F8BB-4003-A199-DAE8B5F465E9}" destId="{7A4C9C16-8092-4DC9-8159-2D46246EED6C}" srcOrd="0" destOrd="0" parTransId="{6E7B051B-AB27-46DF-8C84-5EB907DF2D4B}" sibTransId="{8591DEA4-F8A0-450C-89F2-BCC6835229D5}"/>
    <dgm:cxn modelId="{B2860441-A720-4C73-B8BD-055D16502358}" type="presParOf" srcId="{A4259CB7-49C5-4A15-8F58-663828A1615E}" destId="{C7344B33-6AE2-41E2-8DAE-DD2D19020881}" srcOrd="0" destOrd="0" presId="urn:microsoft.com/office/officeart/2005/8/layout/hierarchy4"/>
    <dgm:cxn modelId="{B6FFAFB2-B209-43C4-915A-41D9C70736FB}" type="presParOf" srcId="{C7344B33-6AE2-41E2-8DAE-DD2D19020881}" destId="{E1CA9B61-3F9B-48D1-8280-810E22397C30}" srcOrd="0" destOrd="0" presId="urn:microsoft.com/office/officeart/2005/8/layout/hierarchy4"/>
    <dgm:cxn modelId="{24B3EEC1-77A8-4F1E-B519-95F965665613}" type="presParOf" srcId="{C7344B33-6AE2-41E2-8DAE-DD2D19020881}" destId="{55FC2571-CE26-4B41-8BF1-A90FC4B8066A}" srcOrd="1" destOrd="0" presId="urn:microsoft.com/office/officeart/2005/8/layout/hierarchy4"/>
    <dgm:cxn modelId="{D3E595E1-D4DF-4F25-A2B4-42A6F555D2FF}" type="presParOf" srcId="{C7344B33-6AE2-41E2-8DAE-DD2D19020881}" destId="{75C5DD54-B844-4042-A164-CA487AC0D3E0}" srcOrd="2" destOrd="0" presId="urn:microsoft.com/office/officeart/2005/8/layout/hierarchy4"/>
    <dgm:cxn modelId="{9489093C-01A8-4F53-B153-285EF4817BD9}" type="presParOf" srcId="{75C5DD54-B844-4042-A164-CA487AC0D3E0}" destId="{F0F91F4E-F98B-4EBD-8D0A-C76801F49D16}" srcOrd="0" destOrd="0" presId="urn:microsoft.com/office/officeart/2005/8/layout/hierarchy4"/>
    <dgm:cxn modelId="{14FED969-D412-428F-A024-33ABA416BE83}" type="presParOf" srcId="{F0F91F4E-F98B-4EBD-8D0A-C76801F49D16}" destId="{008423DC-5D44-4BF4-BA80-C67A295001EE}" srcOrd="0" destOrd="0" presId="urn:microsoft.com/office/officeart/2005/8/layout/hierarchy4"/>
    <dgm:cxn modelId="{9F34EF7E-C96C-47BA-90E1-7065148E00D1}" type="presParOf" srcId="{F0F91F4E-F98B-4EBD-8D0A-C76801F49D16}" destId="{46632FDE-6238-4753-8EF7-545E87498E8B}" srcOrd="1" destOrd="0" presId="urn:microsoft.com/office/officeart/2005/8/layout/hierarchy4"/>
    <dgm:cxn modelId="{2F002BD3-38C2-440E-82A2-6E170683C648}" type="presParOf" srcId="{F0F91F4E-F98B-4EBD-8D0A-C76801F49D16}" destId="{589F7AAE-E0F1-4F17-BDF2-A57A904C1FA7}" srcOrd="2" destOrd="0" presId="urn:microsoft.com/office/officeart/2005/8/layout/hierarchy4"/>
    <dgm:cxn modelId="{D9DF3D45-B922-4E85-A75A-8F76CCC2872E}" type="presParOf" srcId="{589F7AAE-E0F1-4F17-BDF2-A57A904C1FA7}" destId="{8B2645B6-7AD5-494D-A69E-7D41FD0780DF}" srcOrd="0" destOrd="0" presId="urn:microsoft.com/office/officeart/2005/8/layout/hierarchy4"/>
    <dgm:cxn modelId="{117500A0-348D-457D-A593-AD29E42BA428}" type="presParOf" srcId="{8B2645B6-7AD5-494D-A69E-7D41FD0780DF}" destId="{B88ED02B-1A66-403F-B807-45611C57791F}" srcOrd="0" destOrd="0" presId="urn:microsoft.com/office/officeart/2005/8/layout/hierarchy4"/>
    <dgm:cxn modelId="{70BEDE0B-777E-4AE1-8C72-0D845B2328A1}" type="presParOf" srcId="{8B2645B6-7AD5-494D-A69E-7D41FD0780DF}" destId="{5BD996F6-277A-4D4D-B7AD-BA101BD82E29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CA9B61-3F9B-48D1-8280-810E22397C30}">
      <dsp:nvSpPr>
        <dsp:cNvPr id="0" name=""/>
        <dsp:cNvSpPr/>
      </dsp:nvSpPr>
      <dsp:spPr>
        <a:xfrm>
          <a:off x="2043" y="1925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 err="1"/>
            <a:t>Rinda</a:t>
          </a:r>
          <a:br>
            <a:rPr lang="fr-FR" sz="2000" kern="1200" dirty="0"/>
          </a:br>
          <a:r>
            <a:rPr lang="fr-FR" sz="1800" kern="1200" dirty="0"/>
            <a:t>Implémentation des « </a:t>
          </a:r>
          <a:r>
            <a:rPr lang="fr-FR" sz="1800" kern="1200" dirty="0" err="1"/>
            <a:t>tuple</a:t>
          </a:r>
          <a:r>
            <a:rPr lang="fr-FR" sz="1800" kern="1200" dirty="0"/>
            <a:t> </a:t>
          </a:r>
          <a:r>
            <a:rPr lang="fr-FR" sz="1800" kern="1200" dirty="0" err="1"/>
            <a:t>spaces</a:t>
          </a:r>
          <a:r>
            <a:rPr lang="fr-FR" sz="1800" kern="1200" dirty="0"/>
            <a:t> »</a:t>
          </a:r>
          <a:endParaRPr lang="fr-FR" sz="2000" kern="1200" dirty="0"/>
        </a:p>
      </dsp:txBody>
      <dsp:txXfrm>
        <a:off x="39023" y="38905"/>
        <a:ext cx="4106603" cy="1188635"/>
      </dsp:txXfrm>
    </dsp:sp>
    <dsp:sp modelId="{008423DC-5D44-4BF4-BA80-C67A295001EE}">
      <dsp:nvSpPr>
        <dsp:cNvPr id="0" name=""/>
        <dsp:cNvSpPr/>
      </dsp:nvSpPr>
      <dsp:spPr>
        <a:xfrm>
          <a:off x="2043" y="1339583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400" b="1" kern="1200" dirty="0" err="1"/>
            <a:t>dRuby</a:t>
          </a:r>
          <a:br>
            <a:rPr lang="fr-FR" sz="2400" kern="1200" dirty="0"/>
          </a:br>
          <a:r>
            <a:rPr lang="fr-FR" sz="1800" kern="1200" dirty="0"/>
            <a:t>Système d’objets distribués</a:t>
          </a:r>
          <a:endParaRPr lang="fr-FR" sz="2400" kern="1200" dirty="0"/>
        </a:p>
      </dsp:txBody>
      <dsp:txXfrm>
        <a:off x="39023" y="1376563"/>
        <a:ext cx="4106603" cy="1188635"/>
      </dsp:txXfrm>
    </dsp:sp>
    <dsp:sp modelId="{B88ED02B-1A66-403F-B807-45611C57791F}">
      <dsp:nvSpPr>
        <dsp:cNvPr id="0" name=""/>
        <dsp:cNvSpPr/>
      </dsp:nvSpPr>
      <dsp:spPr>
        <a:xfrm>
          <a:off x="2043" y="2677240"/>
          <a:ext cx="4180563" cy="12625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b="1" kern="1200" dirty="0"/>
            <a:t>Ruby</a:t>
          </a:r>
          <a:br>
            <a:rPr lang="fr-FR" sz="2000" kern="1200" dirty="0"/>
          </a:br>
          <a:r>
            <a:rPr lang="fr-FR" sz="1800" kern="1200" dirty="0"/>
            <a:t>Langage de script dynamique orienté objet</a:t>
          </a:r>
          <a:endParaRPr lang="fr-FR" sz="2000" kern="1200" dirty="0"/>
        </a:p>
      </dsp:txBody>
      <dsp:txXfrm>
        <a:off x="39023" y="2714220"/>
        <a:ext cx="4106603" cy="11886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9009BC-67F8-4A2F-A82F-2BB8E34074D1}" type="datetimeFigureOut">
              <a:rPr lang="fr-FR" smtClean="0"/>
              <a:t>20/11/201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A4517F-0DF5-4F41-A979-9A2E4ABC7C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3738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r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22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1425146"/>
            <a:ext cx="4184035" cy="4616215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1425147"/>
            <a:ext cx="4184034" cy="4616216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4" y="1464336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100649"/>
            <a:ext cx="4185623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1464336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100649"/>
            <a:ext cx="4185617" cy="3940713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435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1435497"/>
            <a:ext cx="8596668" cy="4605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3" y="6041362"/>
            <a:ext cx="50602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°›</a:t>
            </a:fld>
            <a:endParaRPr lang="en-US" dirty="0"/>
          </a:p>
        </p:txBody>
      </p:sp>
      <p:pic>
        <p:nvPicPr>
          <p:cNvPr id="18" name="Picture 7" descr="https://daks2k3a4ib2z.cloudfront.net/56322f01209e3fe008289d03/5658132cc34a791f57698969_Logo_ENSIMAG_2008.svg.png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641" y="6089093"/>
            <a:ext cx="993918" cy="63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Make</a:t>
            </a:r>
            <a:r>
              <a:rPr lang="fr-FR" dirty="0"/>
              <a:t> Distribué</a:t>
            </a:r>
            <a:br>
              <a:rPr lang="fr-FR" dirty="0"/>
            </a:br>
            <a:r>
              <a:rPr lang="fr-FR" sz="4000" dirty="0" err="1"/>
              <a:t>dRuby</a:t>
            </a:r>
            <a:r>
              <a:rPr lang="fr-FR" sz="4000" dirty="0"/>
              <a:t>/</a:t>
            </a:r>
            <a:r>
              <a:rPr lang="fr-FR" sz="4000" dirty="0" err="1"/>
              <a:t>Rinda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fr-FR" dirty="0"/>
              <a:t>ASSOULINE Daniel</a:t>
            </a:r>
          </a:p>
          <a:p>
            <a:r>
              <a:rPr lang="fr-FR" dirty="0"/>
              <a:t>GIROUX Baptiste</a:t>
            </a:r>
          </a:p>
          <a:p>
            <a:r>
              <a:rPr lang="fr-FR" dirty="0"/>
              <a:t>SIBILLE Gaspard</a:t>
            </a:r>
          </a:p>
          <a:p>
            <a:r>
              <a:rPr lang="fr-FR" dirty="0"/>
              <a:t>TAVERNIER Vincent</a:t>
            </a:r>
          </a:p>
        </p:txBody>
      </p:sp>
      <p:pic>
        <p:nvPicPr>
          <p:cNvPr id="1033" name="Picture 9" descr="https://upload.wikimedia.org/wikipedia/commons/thumb/7/73/Ruby_logo.svg/500px-Ruby_logo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214" y="1496646"/>
            <a:ext cx="2554187" cy="255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e la date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5052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echnologies utilisées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Code de l’application</a:t>
            </a:r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fr-FR" dirty="0"/>
              <a:t>Test et déploiement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fr-FR" dirty="0"/>
              <a:t>Environnement de test : </a:t>
            </a:r>
            <a:r>
              <a:rPr lang="fr-FR" dirty="0" err="1"/>
              <a:t>Vagrant</a:t>
            </a:r>
            <a:endParaRPr lang="fr-FR" dirty="0"/>
          </a:p>
          <a:p>
            <a:r>
              <a:rPr lang="fr-FR" dirty="0"/>
              <a:t>Déploiement simultané : </a:t>
            </a:r>
            <a:r>
              <a:rPr lang="fr-FR" dirty="0" err="1"/>
              <a:t>SSHKit</a:t>
            </a:r>
            <a:endParaRPr lang="fr-FR" dirty="0"/>
          </a:p>
          <a:p>
            <a:endParaRPr lang="fr-FR" dirty="0"/>
          </a:p>
          <a:p>
            <a:r>
              <a:rPr lang="fr-FR" dirty="0"/>
              <a:t>Documentation du code : YARD</a:t>
            </a:r>
          </a:p>
          <a:p>
            <a:r>
              <a:rPr lang="fr-FR" dirty="0"/>
              <a:t>Tests unitaires : </a:t>
            </a:r>
            <a:r>
              <a:rPr lang="fr-FR" dirty="0" err="1"/>
              <a:t>Rspec</a:t>
            </a:r>
            <a:endParaRPr lang="fr-FR" dirty="0"/>
          </a:p>
          <a:p>
            <a:r>
              <a:rPr lang="fr-FR" dirty="0"/>
              <a:t>Profileur : </a:t>
            </a:r>
            <a:r>
              <a:rPr lang="fr-FR" dirty="0" err="1"/>
              <a:t>ruby</a:t>
            </a:r>
            <a:r>
              <a:rPr lang="fr-FR" dirty="0"/>
              <a:t>-prof</a:t>
            </a:r>
          </a:p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err="1"/>
              <a:t>runner</a:t>
            </a:r>
            <a:r>
              <a:rPr lang="fr-FR" dirty="0"/>
              <a:t> : </a:t>
            </a:r>
            <a:r>
              <a:rPr lang="fr-FR" dirty="0" err="1"/>
              <a:t>Rake</a:t>
            </a:r>
            <a:endParaRPr lang="fr-FR" dirty="0"/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3" name="Espace réservé du contenu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26950931"/>
              </p:ext>
            </p:extLst>
          </p:nvPr>
        </p:nvGraphicFramePr>
        <p:xfrm>
          <a:off x="676275" y="2100263"/>
          <a:ext cx="4184650" cy="3941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239547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rchitecture du systèm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Espace réservé du contenu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2107851"/>
              </p:ext>
            </p:extLst>
          </p:nvPr>
        </p:nvGraphicFramePr>
        <p:xfrm>
          <a:off x="123825" y="1349375"/>
          <a:ext cx="10071100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360536" imgH="2350402" progId="Visio.Drawing.15">
                  <p:embed/>
                </p:oleObj>
              </mc:Choice>
              <mc:Fallback>
                <p:oleObj name="Visio" r:id="rId3" imgW="5360536" imgH="2350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825" y="1349375"/>
                        <a:ext cx="10071100" cy="441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4998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1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14" name="Espace réservé du contenu 13">
            <a:extLst>
              <a:ext uri="{FF2B5EF4-FFF2-40B4-BE49-F238E27FC236}">
                <a16:creationId xmlns:a16="http://schemas.microsoft.com/office/drawing/2014/main" id="{23F6D844-E994-4E18-8B74-8E38B5648E60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99193991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5" name="Espace réservé du contenu 14">
            <a:extLst>
              <a:ext uri="{FF2B5EF4-FFF2-40B4-BE49-F238E27FC236}">
                <a16:creationId xmlns:a16="http://schemas.microsoft.com/office/drawing/2014/main" id="{04153505-FD7A-4204-8A28-8D940B1B8A48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85862293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89958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sultats (2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11" name="Espace réservé du contenu 10">
            <a:extLst>
              <a:ext uri="{FF2B5EF4-FFF2-40B4-BE49-F238E27FC236}">
                <a16:creationId xmlns:a16="http://schemas.microsoft.com/office/drawing/2014/main" id="{53277FF8-F311-4B55-A82D-FE111B8B5F0C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651014898"/>
              </p:ext>
            </p:extLst>
          </p:nvPr>
        </p:nvGraphicFramePr>
        <p:xfrm>
          <a:off x="677863" y="1425575"/>
          <a:ext cx="4183062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Espace réservé du contenu 11">
            <a:extLst>
              <a:ext uri="{FF2B5EF4-FFF2-40B4-BE49-F238E27FC236}">
                <a16:creationId xmlns:a16="http://schemas.microsoft.com/office/drawing/2014/main" id="{962C72E9-60F6-4556-8006-3B0F0D34177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36634961"/>
              </p:ext>
            </p:extLst>
          </p:nvPr>
        </p:nvGraphicFramePr>
        <p:xfrm>
          <a:off x="5089525" y="1425575"/>
          <a:ext cx="4184650" cy="46164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8620268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clu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>
                <a:solidFill>
                  <a:schemeClr val="accent2"/>
                </a:solidFill>
              </a:rPr>
              <a:t>Rinda</a:t>
            </a:r>
            <a:r>
              <a:rPr lang="fr-FR" dirty="0">
                <a:solidFill>
                  <a:schemeClr val="accent2"/>
                </a:solidFill>
              </a:rPr>
              <a:t> : abstraction d’un espace partagé entre processus assurant de nombreuses propriétés (si bien utilisé)</a:t>
            </a:r>
          </a:p>
          <a:p>
            <a:r>
              <a:rPr lang="fr-FR" dirty="0" err="1">
                <a:solidFill>
                  <a:schemeClr val="accent2"/>
                </a:solidFill>
              </a:rPr>
              <a:t>dRuby</a:t>
            </a:r>
            <a:r>
              <a:rPr lang="fr-FR" dirty="0">
                <a:solidFill>
                  <a:schemeClr val="accent2"/>
                </a:solidFill>
              </a:rPr>
              <a:t> : simple à implémenter, manipulation transparente des objets distants</a:t>
            </a:r>
          </a:p>
          <a:p>
            <a:r>
              <a:rPr lang="fr-FR" dirty="0">
                <a:solidFill>
                  <a:schemeClr val="accent2"/>
                </a:solidFill>
              </a:rPr>
              <a:t>Ruby : grande souplesse due à l’aspect dynamique du langage, beaucoup d’outils et de librairies disponibles</a:t>
            </a:r>
          </a:p>
          <a:p>
            <a:endParaRPr lang="fr-FR" dirty="0"/>
          </a:p>
          <a:p>
            <a:r>
              <a:rPr lang="fr-FR" dirty="0" err="1">
                <a:solidFill>
                  <a:schemeClr val="accent5"/>
                </a:solidFill>
              </a:rPr>
              <a:t>Rinda</a:t>
            </a:r>
            <a:r>
              <a:rPr lang="fr-FR" dirty="0">
                <a:solidFill>
                  <a:schemeClr val="accent5"/>
                </a:solidFill>
              </a:rPr>
              <a:t> : risque de </a:t>
            </a:r>
            <a:r>
              <a:rPr lang="fr-FR" dirty="0" err="1">
                <a:solidFill>
                  <a:schemeClr val="accent5"/>
                </a:solidFill>
              </a:rPr>
              <a:t>deadlock</a:t>
            </a:r>
            <a:r>
              <a:rPr lang="fr-FR" dirty="0">
                <a:solidFill>
                  <a:schemeClr val="accent5"/>
                </a:solidFill>
              </a:rPr>
              <a:t> si mal utilisé ; un seul processus gère tout l’espace</a:t>
            </a:r>
          </a:p>
          <a:p>
            <a:r>
              <a:rPr lang="fr-FR" dirty="0" err="1">
                <a:solidFill>
                  <a:schemeClr val="accent5"/>
                </a:solidFill>
              </a:rPr>
              <a:t>dRuby</a:t>
            </a:r>
            <a:r>
              <a:rPr lang="fr-FR" dirty="0">
                <a:solidFill>
                  <a:schemeClr val="accent5"/>
                </a:solidFill>
              </a:rPr>
              <a:t> : bibliothèque aux performances discutables (l’établissement de connexions TCP introduit de la latence)</a:t>
            </a:r>
          </a:p>
          <a:p>
            <a:r>
              <a:rPr lang="fr-FR" dirty="0">
                <a:solidFill>
                  <a:schemeClr val="accent5"/>
                </a:solidFill>
              </a:rPr>
              <a:t>Ruby : parallélisme peu performant à cause du GIL (Global </a:t>
            </a:r>
            <a:r>
              <a:rPr lang="fr-FR" dirty="0" err="1">
                <a:solidFill>
                  <a:schemeClr val="accent5"/>
                </a:solidFill>
              </a:rPr>
              <a:t>Interpreter</a:t>
            </a:r>
            <a:r>
              <a:rPr lang="fr-FR" dirty="0">
                <a:solidFill>
                  <a:schemeClr val="accent5"/>
                </a:solidFill>
              </a:rPr>
              <a:t> Lock)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2/11/2016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ake Distribué - dRuby/Rinda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6776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te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94</TotalTime>
  <Words>224</Words>
  <Application>Microsoft Office PowerPoint</Application>
  <PresentationFormat>Grand écran</PresentationFormat>
  <Paragraphs>63</Paragraphs>
  <Slides>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12" baseType="lpstr">
      <vt:lpstr>Arial</vt:lpstr>
      <vt:lpstr>Calibri</vt:lpstr>
      <vt:lpstr>Trebuchet MS</vt:lpstr>
      <vt:lpstr>Wingdings 3</vt:lpstr>
      <vt:lpstr>Facette</vt:lpstr>
      <vt:lpstr>Dessin Microsoft Visio</vt:lpstr>
      <vt:lpstr>Make Distribué dRuby/Rinda</vt:lpstr>
      <vt:lpstr>Technologies utilisées</vt:lpstr>
      <vt:lpstr>Architecture du système</vt:lpstr>
      <vt:lpstr>Résultats (1)</vt:lpstr>
      <vt:lpstr>Résultats (2)</vt:lpstr>
      <vt:lpstr>Conclu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ke Distribué dRuby/Rinda</dc:title>
  <dc:creator>Vincent Tavernier</dc:creator>
  <cp:lastModifiedBy>Vincent Tavernier</cp:lastModifiedBy>
  <cp:revision>13</cp:revision>
  <dcterms:created xsi:type="dcterms:W3CDTF">2016-11-20T01:56:40Z</dcterms:created>
  <dcterms:modified xsi:type="dcterms:W3CDTF">2016-11-20T18:46:57Z</dcterms:modified>
</cp:coreProperties>
</file>